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0425CB" w:rsidRDefault="00AD3331">
      <w:pPr>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r>
              <w:rPr>
                <w:lang w:val="id-ID"/>
              </w:rPr>
              <w:t>Sistem Detektor Gempa dan Tsunami Decision Support System</w:t>
            </w:r>
          </w:p>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9129D6">
            <w:pPr>
              <w:pStyle w:val="CoverTable"/>
            </w:pPr>
            <w:r>
              <w:fldChar w:fldCharType="begin"/>
            </w:r>
            <w:r>
              <w:instrText xml:space="preserve"> FILENAME   \* MERGEFORMAT </w:instrText>
            </w:r>
            <w:r>
              <w:fldChar w:fldCharType="separate"/>
            </w:r>
            <w:r w:rsidR="00FA732F">
              <w:rPr>
                <w:noProof/>
              </w:rPr>
              <w:t>B3</w:t>
            </w:r>
            <w:r w:rsidR="00AF7A04">
              <w:rPr>
                <w:noProof/>
              </w:rPr>
              <w:t>00</w:t>
            </w:r>
            <w:r>
              <w:rPr>
                <w:noProof/>
              </w:rPr>
              <w:fldChar w:fldCharType="end"/>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952E79">
              <w:rPr>
                <w:noProof/>
              </w:rPr>
              <w:t>5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952E79">
            <w:pPr>
              <w:pStyle w:val="CoverTable"/>
            </w:pPr>
            <w:r>
              <w:t>42</w:t>
            </w:r>
            <w:r w:rsidR="00AD3331">
              <w:t xml:space="preserve">                       </w:t>
            </w:r>
          </w:p>
        </w:tc>
        <w:tc>
          <w:tcPr>
            <w:tcW w:w="3127" w:type="dxa"/>
            <w:shd w:val="pct5" w:color="auto" w:fill="auto"/>
          </w:tcPr>
          <w:p w:rsidR="00AD3331" w:rsidRDefault="00AD3331">
            <w:pPr>
              <w:rPr>
                <w:sz w:val="28"/>
              </w:rPr>
            </w:pPr>
            <w:r>
              <w:t>(termasuk lembar sampul ini)</w:t>
            </w:r>
          </w:p>
        </w:tc>
      </w:tr>
    </w:tbl>
    <w:p w:rsidR="00E123F6" w:rsidRPr="00A52FA0" w:rsidRDefault="00E123F6">
      <w:pPr>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B70C2F">
            <w:pPr>
              <w:rPr>
                <w:sz w:val="32"/>
                <w:lang w:val="id-ID"/>
              </w:rPr>
            </w:pPr>
            <w:r w:rsidRPr="007220E2">
              <w:rPr>
                <w:sz w:val="32"/>
                <w:lang w:val="id-ID"/>
              </w:rPr>
              <w:t>Data Pemeriksaan dan Persetujuan</w:t>
            </w:r>
          </w:p>
          <w:p w:rsidR="000425CB" w:rsidRPr="007220E2" w:rsidRDefault="000425CB" w:rsidP="00B70C2F">
            <w:pPr>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r>
              <w:t>Kevin Shidqi</w:t>
            </w:r>
          </w:p>
        </w:tc>
        <w:tc>
          <w:tcPr>
            <w:tcW w:w="1728" w:type="dxa"/>
            <w:tcBorders>
              <w:top w:val="single" w:sz="12" w:space="0" w:color="auto"/>
            </w:tcBorders>
          </w:tcPr>
          <w:p w:rsidR="000425CB" w:rsidRDefault="000425CB" w:rsidP="00B70C2F">
            <w:pPr>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B70C2F">
            <w:pPr>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344ACB" w:rsidRDefault="000425CB" w:rsidP="00B70C2F">
            <w:pPr>
              <w:rPr>
                <w:lang w:val="id-ID"/>
              </w:rPr>
            </w:pPr>
            <w:r>
              <w:fldChar w:fldCharType="begin"/>
            </w:r>
            <w:r>
              <w:instrText xml:space="preserve"> DATE  \@ "d MMMM yyyy"  \* MERGEFORMAT </w:instrText>
            </w:r>
            <w:r>
              <w:fldChar w:fldCharType="separate"/>
            </w:r>
            <w:r w:rsidR="00952E79" w:rsidRPr="00952E79">
              <w:rPr>
                <w:noProof/>
                <w:lang w:val="id-ID"/>
              </w:rPr>
              <w:t>5</w:t>
            </w:r>
            <w:r w:rsidR="00952E79">
              <w:rPr>
                <w:noProof/>
              </w:rPr>
              <w:t xml:space="preserve"> </w:t>
            </w:r>
            <w:r w:rsidR="00952E79" w:rsidRPr="00952E79">
              <w:rPr>
                <w:noProof/>
                <w:lang w:val="id-ID"/>
              </w:rPr>
              <w:t>May</w:t>
            </w:r>
            <w:r w:rsidR="00952E79">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344ACB" w:rsidRDefault="000425CB" w:rsidP="00B70C2F">
            <w:pPr>
              <w:rPr>
                <w:lang w:val="id-ID"/>
              </w:rPr>
            </w:pPr>
            <w:r>
              <w:rPr>
                <w:lang w:val="fr-FR"/>
              </w:rPr>
              <w:t>Bramantio Yuwono</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952E79" w:rsidRPr="00952E79">
              <w:rPr>
                <w:noProof/>
                <w:lang w:val="id-ID"/>
              </w:rPr>
              <w:t>5</w:t>
            </w:r>
            <w:r w:rsidR="00952E79">
              <w:rPr>
                <w:noProof/>
              </w:rPr>
              <w:t xml:space="preserve"> </w:t>
            </w:r>
            <w:r w:rsidR="00952E79" w:rsidRPr="00952E79">
              <w:rPr>
                <w:noProof/>
                <w:lang w:val="id-ID"/>
              </w:rPr>
              <w:t>May</w:t>
            </w:r>
            <w:r w:rsidR="00952E79">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1876E5" w:rsidRDefault="000425CB" w:rsidP="00B70C2F">
            <w:pPr>
              <w:spacing w:after="60"/>
              <w:rPr>
                <w:sz w:val="22"/>
              </w:rPr>
            </w:pPr>
            <w:r w:rsidRPr="001876E5">
              <w:rPr>
                <w:sz w:val="22"/>
              </w:rPr>
              <w:t>Christoporus Deo</w:t>
            </w:r>
          </w:p>
          <w:p w:rsidR="000425CB" w:rsidRPr="00344ACB" w:rsidRDefault="000425CB" w:rsidP="00B70C2F">
            <w:pPr>
              <w:rPr>
                <w:lang w:val="id-ID"/>
              </w:rPr>
            </w:pPr>
            <w:r w:rsidRPr="001876E5">
              <w:rPr>
                <w:sz w:val="22"/>
              </w:rPr>
              <w:t>Putratama</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952E79" w:rsidRPr="00952E79">
              <w:rPr>
                <w:noProof/>
                <w:lang w:val="id-ID"/>
              </w:rPr>
              <w:t>5</w:t>
            </w:r>
            <w:r w:rsidR="00952E79">
              <w:rPr>
                <w:noProof/>
              </w:rPr>
              <w:t xml:space="preserve"> </w:t>
            </w:r>
            <w:r w:rsidR="00952E79" w:rsidRPr="00952E79">
              <w:rPr>
                <w:noProof/>
                <w:lang w:val="id-ID"/>
              </w:rPr>
              <w:t>May</w:t>
            </w:r>
            <w:r w:rsidR="00952E79">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pPr>
              <w:rPr>
                <w:sz w:val="22"/>
                <w:lang w:val="fr-FR"/>
              </w:rPr>
            </w:pPr>
            <w:r w:rsidRPr="001876E5">
              <w:rPr>
                <w:sz w:val="22"/>
                <w:lang w:val="fr-FR"/>
              </w:rPr>
              <w:t>Dr. techn. Ary Setijadi</w:t>
            </w:r>
          </w:p>
          <w:p w:rsidR="000425CB" w:rsidRPr="007220E2" w:rsidRDefault="000425CB" w:rsidP="00B70C2F">
            <w:pPr>
              <w:rPr>
                <w:lang w:val="id-ID"/>
              </w:rPr>
            </w:pPr>
            <w:r w:rsidRPr="001876E5">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952E79">
              <w:rPr>
                <w:noProof/>
                <w:lang w:val="id-ID"/>
              </w:rPr>
              <w:t>5 Mei 2017</w:t>
            </w:r>
            <w:r w:rsidRPr="007220E2">
              <w:rPr>
                <w:lang w:val="id-ID"/>
              </w:rPr>
              <w:fldChar w:fldCharType="end"/>
            </w:r>
          </w:p>
        </w:tc>
        <w:tc>
          <w:tcPr>
            <w:tcW w:w="1728" w:type="dxa"/>
          </w:tcPr>
          <w:p w:rsidR="000425CB" w:rsidRPr="007220E2" w:rsidRDefault="000425CB" w:rsidP="00B70C2F">
            <w:pPr>
              <w:rPr>
                <w:lang w:val="id-ID"/>
              </w:rPr>
            </w:pPr>
            <w:r w:rsidRPr="007220E2">
              <w:rPr>
                <w:lang w:val="id-ID"/>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p>
        </w:tc>
        <w:tc>
          <w:tcPr>
            <w:tcW w:w="2900" w:type="dxa"/>
          </w:tcPr>
          <w:p w:rsidR="000425CB" w:rsidRPr="007220E2" w:rsidRDefault="000425CB" w:rsidP="00B70C2F">
            <w:pPr>
              <w:rPr>
                <w:lang w:val="id-ID"/>
              </w:rPr>
            </w:pPr>
          </w:p>
        </w:tc>
        <w:tc>
          <w:tcPr>
            <w:tcW w:w="1728" w:type="dxa"/>
          </w:tcPr>
          <w:p w:rsidR="000425CB" w:rsidRPr="007220E2" w:rsidRDefault="000425CB" w:rsidP="00B70C2F">
            <w:pPr>
              <w:rPr>
                <w:lang w:val="id-ID"/>
              </w:rPr>
            </w:pP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B42EF7">
              <w:rPr>
                <w:sz w:val="22"/>
                <w:lang w:val="fr-FR"/>
              </w:rPr>
              <w:t>Disetujui</w:t>
            </w:r>
          </w:p>
        </w:tc>
        <w:tc>
          <w:tcPr>
            <w:tcW w:w="1132" w:type="dxa"/>
            <w:tcBorders>
              <w:top w:val="single" w:sz="12" w:space="0" w:color="auto"/>
            </w:tcBorders>
          </w:tcPr>
          <w:p w:rsidR="000425CB" w:rsidRPr="007220E2" w:rsidRDefault="000425CB" w:rsidP="00B70C2F">
            <w:pPr>
              <w:rPr>
                <w:lang w:val="id-ID"/>
              </w:rPr>
            </w:pPr>
            <w:r w:rsidRPr="00B42EF7">
              <w:rPr>
                <w:sz w:val="22"/>
                <w:lang w:val="fr-FR"/>
              </w:rPr>
              <w:t>Nama</w:t>
            </w:r>
          </w:p>
        </w:tc>
        <w:tc>
          <w:tcPr>
            <w:tcW w:w="2900" w:type="dxa"/>
            <w:tcBorders>
              <w:top w:val="single" w:sz="12" w:space="0" w:color="auto"/>
            </w:tcBorders>
          </w:tcPr>
          <w:p w:rsidR="000425CB" w:rsidRPr="00263CCA" w:rsidRDefault="000425CB" w:rsidP="00B70C2F">
            <w:pPr>
              <w:rPr>
                <w:sz w:val="22"/>
                <w:lang w:val="fr-FR"/>
              </w:rPr>
            </w:pPr>
            <w:r w:rsidRPr="00263CCA">
              <w:rPr>
                <w:sz w:val="22"/>
                <w:lang w:val="fr-FR"/>
              </w:rPr>
              <w:t>Dr. techn. Ary Setijadi</w:t>
            </w:r>
          </w:p>
          <w:p w:rsidR="000425CB" w:rsidRPr="007220E2" w:rsidRDefault="000425CB" w:rsidP="00B70C2F">
            <w:pPr>
              <w:rPr>
                <w:lang w:val="id-ID"/>
              </w:rPr>
            </w:pPr>
            <w:r w:rsidRPr="00263CCA">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B42EF7">
              <w:rPr>
                <w:sz w:val="22"/>
                <w:lang w:val="fr-FR"/>
              </w:rPr>
              <w:t>Oleh</w:t>
            </w:r>
          </w:p>
        </w:tc>
        <w:tc>
          <w:tcPr>
            <w:tcW w:w="1132" w:type="dxa"/>
          </w:tcPr>
          <w:p w:rsidR="000425CB" w:rsidRPr="007220E2" w:rsidRDefault="000425CB" w:rsidP="00B70C2F">
            <w:pPr>
              <w:rPr>
                <w:lang w:val="id-ID"/>
              </w:rPr>
            </w:pPr>
            <w:r w:rsidRPr="00B42EF7">
              <w:rPr>
                <w:sz w:val="22"/>
                <w:lang w:val="fr-FR"/>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952E79">
              <w:rPr>
                <w:noProof/>
                <w:lang w:val="id-ID"/>
              </w:rPr>
              <w:t>5 Mei 2017</w:t>
            </w:r>
            <w:r w:rsidRPr="007220E2">
              <w:rPr>
                <w:lang w:val="id-ID"/>
              </w:rPr>
              <w:fldChar w:fldCharType="end"/>
            </w:r>
          </w:p>
        </w:tc>
        <w:tc>
          <w:tcPr>
            <w:tcW w:w="1728" w:type="dxa"/>
          </w:tcPr>
          <w:p w:rsidR="000425CB" w:rsidRPr="007220E2" w:rsidRDefault="000425CB" w:rsidP="00B70C2F">
            <w:pPr>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B70C2F">
            <w:pPr>
              <w:rPr>
                <w:lang w:val="id-ID"/>
              </w:rPr>
            </w:pPr>
          </w:p>
        </w:tc>
        <w:tc>
          <w:tcPr>
            <w:tcW w:w="1132" w:type="dxa"/>
            <w:tcBorders>
              <w:bottom w:val="single" w:sz="12" w:space="0" w:color="auto"/>
            </w:tcBorders>
          </w:tcPr>
          <w:p w:rsidR="000425CB" w:rsidRPr="007220E2" w:rsidRDefault="000425CB" w:rsidP="00B70C2F">
            <w:pPr>
              <w:rPr>
                <w:lang w:val="id-ID"/>
              </w:rPr>
            </w:pPr>
          </w:p>
        </w:tc>
        <w:tc>
          <w:tcPr>
            <w:tcW w:w="2900" w:type="dxa"/>
            <w:tcBorders>
              <w:bottom w:val="single" w:sz="12" w:space="0" w:color="auto"/>
            </w:tcBorders>
          </w:tcPr>
          <w:p w:rsidR="000425CB" w:rsidRPr="007220E2" w:rsidRDefault="000425CB" w:rsidP="00B70C2F">
            <w:pPr>
              <w:rPr>
                <w:lang w:val="id-ID"/>
              </w:rPr>
            </w:pPr>
          </w:p>
        </w:tc>
        <w:tc>
          <w:tcPr>
            <w:tcW w:w="1728" w:type="dxa"/>
            <w:tcBorders>
              <w:bottom w:val="single" w:sz="12" w:space="0" w:color="auto"/>
            </w:tcBorders>
          </w:tcPr>
          <w:p w:rsidR="000425CB" w:rsidRPr="007220E2" w:rsidRDefault="000425CB" w:rsidP="00B70C2F">
            <w:pPr>
              <w:rPr>
                <w:lang w:val="id-ID"/>
              </w:rPr>
            </w:pPr>
          </w:p>
        </w:tc>
        <w:tc>
          <w:tcPr>
            <w:tcW w:w="2228" w:type="dxa"/>
            <w:tcBorders>
              <w:bottom w:val="single" w:sz="12" w:space="0" w:color="auto"/>
              <w:right w:val="single" w:sz="12" w:space="0" w:color="auto"/>
            </w:tcBorders>
          </w:tcPr>
          <w:p w:rsidR="000425CB" w:rsidRPr="007220E2" w:rsidRDefault="000425CB" w:rsidP="00B70C2F">
            <w:pPr>
              <w:rPr>
                <w:lang w:val="id-ID"/>
              </w:rPr>
            </w:pPr>
          </w:p>
        </w:tc>
      </w:tr>
    </w:tbl>
    <w:p w:rsidR="00AD3331" w:rsidRDefault="00AD3331">
      <w:pPr>
        <w:rPr>
          <w:lang w:val="fr-FR"/>
        </w:rPr>
      </w:pPr>
    </w:p>
    <w:p w:rsidR="00AD3331" w:rsidRPr="00387511" w:rsidRDefault="00AD3331" w:rsidP="00387511">
      <w:pPr>
        <w:pStyle w:val="Title"/>
      </w:pPr>
      <w:bookmarkStart w:id="0" w:name="_Toc356714129"/>
      <w:bookmarkStart w:id="1" w:name="_Toc356715016"/>
      <w:bookmarkStart w:id="2" w:name="_Toc356715785"/>
      <w:bookmarkStart w:id="3" w:name="_Toc462040353"/>
      <w:r w:rsidRPr="00387511">
        <w:lastRenderedPageBreak/>
        <w:t>DAFTAR ISI</w:t>
      </w:r>
      <w:bookmarkEnd w:id="0"/>
      <w:bookmarkEnd w:id="1"/>
      <w:bookmarkEnd w:id="2"/>
      <w:bookmarkEnd w:id="3"/>
    </w:p>
    <w:bookmarkStart w:id="4"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AD0D81">
          <w:rPr>
            <w:noProof/>
            <w:webHidden/>
          </w:rPr>
          <w:t>3</w:t>
        </w:r>
      </w:hyperlink>
    </w:p>
    <w:p w:rsidR="00EE24DB" w:rsidRPr="00AB08E0" w:rsidRDefault="009129D6">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AD0D81">
          <w:rPr>
            <w:noProof/>
            <w:webHidden/>
          </w:rPr>
          <w:t>4</w:t>
        </w:r>
      </w:hyperlink>
    </w:p>
    <w:p w:rsidR="00EE24DB" w:rsidRPr="00AB08E0" w:rsidRDefault="009129D6" w:rsidP="001E26AB">
      <w:pPr>
        <w:pStyle w:val="TOC1"/>
        <w:tabs>
          <w:tab w:val="right" w:leader="dot" w:pos="8731"/>
        </w:tabs>
        <w:rPr>
          <w:rFonts w:ascii="Calibri" w:hAnsi="Calibri"/>
          <w:b w:val="0"/>
          <w:caps w:val="0"/>
          <w:noProof/>
          <w:sz w:val="22"/>
          <w:szCs w:val="22"/>
          <w:lang w:val="id-ID" w:eastAsia="id-ID"/>
        </w:rPr>
      </w:pPr>
      <w:hyperlink w:anchor="_Toc462040355" w:history="1">
        <w:r w:rsidR="00EE24DB" w:rsidRPr="00B96442">
          <w:rPr>
            <w:rStyle w:val="Hyperlink"/>
            <w:noProof/>
          </w:rPr>
          <w:t xml:space="preserve">Proposal Proyek Pengembangan </w:t>
        </w:r>
        <w:r w:rsidR="001E26AB">
          <w:rPr>
            <w:lang w:val="id-ID"/>
          </w:rPr>
          <w:t>SISTEM DETEKTOR GEMPA DAN TSUNAMI DECISION SUPPORT SYSTEM</w:t>
        </w:r>
        <w:r w:rsidR="00EE24DB">
          <w:rPr>
            <w:noProof/>
            <w:webHidden/>
          </w:rPr>
          <w:tab/>
        </w:r>
        <w:r w:rsidR="00AD0D81">
          <w:rPr>
            <w:noProof/>
            <w:webHidden/>
          </w:rPr>
          <w:t>5</w:t>
        </w:r>
      </w:hyperlink>
    </w:p>
    <w:p w:rsidR="00EE24DB" w:rsidRPr="00AB08E0" w:rsidRDefault="009129D6">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AD0D81">
          <w:rPr>
            <w:noProof/>
            <w:webHidden/>
          </w:rPr>
          <w:t>5</w:t>
        </w:r>
      </w:hyperlink>
    </w:p>
    <w:p w:rsidR="00EE24DB" w:rsidRPr="00AB08E0" w:rsidRDefault="009129D6">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AD0D81">
          <w:rPr>
            <w:noProof/>
            <w:webHidden/>
          </w:rPr>
          <w:t>5</w:t>
        </w:r>
      </w:hyperlink>
    </w:p>
    <w:p w:rsidR="00EE24DB" w:rsidRPr="00AB08E0" w:rsidRDefault="009129D6">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AD0D81">
          <w:rPr>
            <w:noProof/>
            <w:webHidden/>
          </w:rPr>
          <w:t>5</w:t>
        </w:r>
      </w:hyperlink>
    </w:p>
    <w:p w:rsidR="00EE24DB" w:rsidRPr="00AB08E0" w:rsidRDefault="009129D6">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AD0D81">
          <w:rPr>
            <w:noProof/>
            <w:webHidden/>
          </w:rPr>
          <w:t>5</w:t>
        </w:r>
      </w:hyperlink>
    </w:p>
    <w:p w:rsidR="00EE24DB" w:rsidRPr="00AB08E0" w:rsidRDefault="009129D6">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AD0D81">
          <w:rPr>
            <w:noProof/>
            <w:webHidden/>
          </w:rPr>
          <w:t>6</w:t>
        </w:r>
      </w:hyperlink>
    </w:p>
    <w:p w:rsidR="00EE24DB" w:rsidRPr="00AB08E0" w:rsidRDefault="009129D6">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FA732F">
          <w:rPr>
            <w:rStyle w:val="Hyperlink"/>
            <w:noProof/>
            <w:lang w:val="id-ID"/>
          </w:rPr>
          <w:t>pERANCANGAN</w:t>
        </w:r>
        <w:r w:rsidR="00EE24DB">
          <w:rPr>
            <w:noProof/>
            <w:webHidden/>
          </w:rPr>
          <w:tab/>
        </w:r>
        <w:r w:rsidR="00AD0D81">
          <w:rPr>
            <w:noProof/>
            <w:webHidden/>
          </w:rPr>
          <w:t>6</w:t>
        </w:r>
      </w:hyperlink>
    </w:p>
    <w:p w:rsidR="00EE24DB" w:rsidRPr="00AB08E0" w:rsidRDefault="009129D6">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w:t>
        </w:r>
        <w:r w:rsidR="00D41659">
          <w:rPr>
            <w:rStyle w:val="Hyperlink"/>
            <w:rFonts w:ascii="ArialUnicodeMS-WinCharSetFFFF-H" w:hAnsi="ArialUnicodeMS-WinCharSetFFFF-H" w:cs="ArialUnicodeMS-WinCharSetFFFF-H"/>
            <w:noProof/>
            <w:lang w:val="id-ID" w:eastAsia="id-ID"/>
          </w:rPr>
          <w:t>esain</w:t>
        </w:r>
        <w:r w:rsidR="00FA732F">
          <w:rPr>
            <w:rStyle w:val="Hyperlink"/>
            <w:rFonts w:ascii="ArialUnicodeMS-WinCharSetFFFF-H" w:hAnsi="ArialUnicodeMS-WinCharSetFFFF-H" w:cs="ArialUnicodeMS-WinCharSetFFFF-H"/>
            <w:noProof/>
            <w:lang w:val="id-ID" w:eastAsia="id-ID"/>
          </w:rPr>
          <w:t xml:space="preserve"> Sistem</w:t>
        </w:r>
        <w:r w:rsidR="00EE24DB">
          <w:rPr>
            <w:noProof/>
            <w:webHidden/>
          </w:rPr>
          <w:tab/>
        </w:r>
        <w:r w:rsidR="00AD0D81">
          <w:rPr>
            <w:noProof/>
            <w:webHidden/>
          </w:rPr>
          <w:t>6</w:t>
        </w:r>
      </w:hyperlink>
    </w:p>
    <w:p w:rsidR="00EE24DB" w:rsidRPr="00AB08E0" w:rsidRDefault="009129D6" w:rsidP="001E26AB">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Komunikasi</w:t>
        </w:r>
        <w:r w:rsidR="00EE24DB">
          <w:rPr>
            <w:noProof/>
            <w:webHidden/>
          </w:rPr>
          <w:tab/>
        </w:r>
        <w:r w:rsidR="00AD0D81">
          <w:rPr>
            <w:noProof/>
            <w:webHidden/>
          </w:rPr>
          <w:t>7</w:t>
        </w:r>
      </w:hyperlink>
    </w:p>
    <w:p w:rsidR="00EE24DB" w:rsidRPr="00AB08E0" w:rsidRDefault="009129D6" w:rsidP="001E26AB">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Hardware</w:t>
        </w:r>
        <w:r w:rsidR="00EE24DB">
          <w:rPr>
            <w:noProof/>
            <w:webHidden/>
          </w:rPr>
          <w:tab/>
        </w:r>
        <w:r w:rsidR="00AD0D81">
          <w:rPr>
            <w:noProof/>
            <w:webHidden/>
          </w:rPr>
          <w:t>8</w:t>
        </w:r>
      </w:hyperlink>
    </w:p>
    <w:p w:rsidR="00EE24DB" w:rsidRPr="00AB08E0" w:rsidRDefault="009129D6" w:rsidP="001E26AB">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Software</w:t>
        </w:r>
        <w:r w:rsidR="00EE24DB">
          <w:rPr>
            <w:noProof/>
            <w:webHidden/>
          </w:rPr>
          <w:tab/>
        </w:r>
        <w:r w:rsidR="00AD0D81">
          <w:rPr>
            <w:noProof/>
            <w:webHidden/>
          </w:rPr>
          <w:t>12</w:t>
        </w:r>
      </w:hyperlink>
    </w:p>
    <w:p w:rsidR="00EE24DB" w:rsidRPr="00AB08E0" w:rsidRDefault="009129D6" w:rsidP="001E26AB">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FA732F">
          <w:rPr>
            <w:rStyle w:val="Hyperlink"/>
            <w:noProof/>
            <w:lang w:val="id-ID"/>
          </w:rPr>
          <w:t xml:space="preserve">Desain </w:t>
        </w:r>
        <w:r w:rsidR="001E26AB">
          <w:rPr>
            <w:rStyle w:val="Hyperlink"/>
            <w:noProof/>
            <w:lang w:val="id-ID"/>
          </w:rPr>
          <w:t>Pemodelan</w:t>
        </w:r>
        <w:r w:rsidR="00EE24DB">
          <w:rPr>
            <w:noProof/>
            <w:webHidden/>
          </w:rPr>
          <w:tab/>
        </w:r>
        <w:r w:rsidR="00AD0D81">
          <w:rPr>
            <w:noProof/>
            <w:webHidden/>
          </w:rPr>
          <w:t>15</w:t>
        </w:r>
      </w:hyperlink>
    </w:p>
    <w:p w:rsidR="00EE24DB" w:rsidRPr="00AB08E0" w:rsidRDefault="009129D6">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AD0D81">
          <w:rPr>
            <w:noProof/>
            <w:webHidden/>
          </w:rPr>
          <w:t>17</w:t>
        </w:r>
      </w:hyperlink>
    </w:p>
    <w:p w:rsidR="00AD3331" w:rsidRDefault="00F7349A">
      <w:pPr>
        <w:rPr>
          <w:kern w:val="28"/>
        </w:rPr>
      </w:pPr>
      <w:r>
        <w:rPr>
          <w:kern w:val="28"/>
        </w:rPr>
        <w:fldChar w:fldCharType="end"/>
      </w:r>
    </w:p>
    <w:p w:rsidR="00AD3331" w:rsidRPr="00387511" w:rsidRDefault="00AD3331" w:rsidP="00387511">
      <w:pPr>
        <w:pStyle w:val="Title"/>
      </w:pPr>
      <w:bookmarkStart w:id="5" w:name="_Toc462040354"/>
      <w:bookmarkStart w:id="6" w:name="_Toc356715786"/>
      <w:r w:rsidRPr="00387511">
        <w:lastRenderedPageBreak/>
        <w:t>Catatan Sejarah Perbaikan Dokumen</w:t>
      </w:r>
      <w:bookmarkEnd w:id="5"/>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952E79" w:rsidRDefault="00AD3331" w:rsidP="00387511">
      <w:pPr>
        <w:pStyle w:val="Title"/>
        <w:rPr>
          <w:rFonts w:ascii="Times New Roman" w:hAnsi="Times New Roman"/>
          <w:lang w:val="id-ID"/>
        </w:rPr>
      </w:pPr>
      <w:bookmarkStart w:id="7" w:name="_Toc462040355"/>
      <w:r w:rsidRPr="00952E79">
        <w:rPr>
          <w:rFonts w:ascii="Times New Roman" w:hAnsi="Times New Roman"/>
        </w:rPr>
        <w:lastRenderedPageBreak/>
        <w:t xml:space="preserve">Proposal Proyek Pengembangan </w:t>
      </w:r>
      <w:bookmarkEnd w:id="7"/>
      <w:r w:rsidR="00952E79" w:rsidRPr="00952E79">
        <w:rPr>
          <w:rFonts w:ascii="Times New Roman" w:hAnsi="Times New Roman"/>
        </w:rPr>
        <w:t>Sistem Jaringan Detektor Gempa dan Tsunami Decision Support System</w:t>
      </w:r>
    </w:p>
    <w:p w:rsidR="00AD3331" w:rsidRDefault="00AD3331">
      <w:pPr>
        <w:pStyle w:val="Heading1"/>
      </w:pPr>
      <w:bookmarkStart w:id="8" w:name="_Toc303074682"/>
      <w:bookmarkStart w:id="9" w:name="_Toc462040356"/>
      <w:bookmarkEnd w:id="4"/>
      <w:bookmarkEnd w:id="6"/>
      <w:r>
        <w:t>Pengantar</w:t>
      </w:r>
      <w:bookmarkEnd w:id="8"/>
      <w:bookmarkEnd w:id="9"/>
    </w:p>
    <w:p w:rsidR="00AD3331" w:rsidRDefault="00AD3331">
      <w:pPr>
        <w:pStyle w:val="Heading2"/>
      </w:pPr>
      <w:bookmarkStart w:id="10" w:name="_Toc356714131"/>
      <w:bookmarkStart w:id="11" w:name="_Toc356715017"/>
      <w:bookmarkStart w:id="12" w:name="_Toc356715787"/>
      <w:bookmarkStart w:id="13" w:name="_Toc303074683"/>
      <w:bookmarkStart w:id="14" w:name="_Toc462040357"/>
      <w:r>
        <w:t>RINGKASAN ISI DOKUMEN</w:t>
      </w:r>
      <w:bookmarkEnd w:id="10"/>
      <w:bookmarkEnd w:id="11"/>
      <w:bookmarkEnd w:id="12"/>
      <w:bookmarkEnd w:id="13"/>
      <w:bookmarkEnd w:id="14"/>
    </w:p>
    <w:p w:rsidR="00AD3331" w:rsidRDefault="00C22B37" w:rsidP="001E26AB">
      <w:pPr>
        <w:pStyle w:val="BodyText"/>
        <w:spacing w:line="360" w:lineRule="auto"/>
        <w:rPr>
          <w:lang w:val="id-ID"/>
        </w:rPr>
      </w:pPr>
      <w:r>
        <w:rPr>
          <w:lang w:val="id-ID"/>
        </w:rPr>
        <w:t>Dokumen ini meru</w:t>
      </w:r>
      <w:r w:rsidR="00FA732F">
        <w:rPr>
          <w:lang w:val="id-ID"/>
        </w:rPr>
        <w:t>pakan kelanjutan dari dokumen B2</w:t>
      </w:r>
      <w:r>
        <w:rPr>
          <w:lang w:val="id-ID"/>
        </w:rPr>
        <w:t xml:space="preserve">00. Dokumen ini berisi penjabaran </w:t>
      </w:r>
      <w:r w:rsidR="00FA732F">
        <w:rPr>
          <w:lang w:val="id-ID"/>
        </w:rPr>
        <w:t>perancangan</w:t>
      </w:r>
      <w:r>
        <w:rPr>
          <w:lang w:val="id-ID"/>
        </w:rPr>
        <w:t xml:space="preserve"> dari proyek “</w:t>
      </w:r>
      <w:r w:rsidR="001E26AB">
        <w:rPr>
          <w:lang w:val="id-ID"/>
        </w:rPr>
        <w:t>Sistem Detektor Gempa dan Tsunami Decision Support System</w:t>
      </w:r>
      <w:r>
        <w:rPr>
          <w:lang w:val="id-ID"/>
        </w:rPr>
        <w:t>”. Kem</w:t>
      </w:r>
      <w:r w:rsidR="001E26AB">
        <w:rPr>
          <w:lang w:val="id-ID"/>
        </w:rPr>
        <w:t>udian dokumen ini terdiri dari 2</w:t>
      </w:r>
      <w:r w:rsidR="00FA732F">
        <w:rPr>
          <w:lang w:val="id-ID"/>
        </w:rPr>
        <w:t xml:space="preserve"> bab yaitu, pengantar dan perancangan</w:t>
      </w:r>
      <w:r w:rsidR="001E26AB">
        <w:rPr>
          <w:lang w:val="id-ID"/>
        </w:rPr>
        <w:t>.</w:t>
      </w:r>
    </w:p>
    <w:p w:rsidR="00C22B37" w:rsidRPr="00C22B37" w:rsidRDefault="000B2105" w:rsidP="00FC49CE">
      <w:pPr>
        <w:pStyle w:val="BodyText"/>
        <w:spacing w:line="360" w:lineRule="auto"/>
        <w:rPr>
          <w:lang w:val="id-ID"/>
        </w:rPr>
      </w:pPr>
      <w:r>
        <w:rPr>
          <w:lang w:val="id-ID"/>
        </w:rPr>
        <w:t xml:space="preserve">Pada bab pengantar, terdiri dari ringkasan dari dokumen ini, tujuan penulisan dan kegunaan dokumen, referensi, dan daftar singkatan. Sedangkan pada bab </w:t>
      </w:r>
      <w:r w:rsidR="00FA732F">
        <w:rPr>
          <w:lang w:val="id-ID"/>
        </w:rPr>
        <w:t xml:space="preserve">perancangan </w:t>
      </w:r>
      <w:r>
        <w:rPr>
          <w:lang w:val="id-ID"/>
        </w:rPr>
        <w:t xml:space="preserve">berisi tentang </w:t>
      </w:r>
      <w:r w:rsidR="00FA732F">
        <w:rPr>
          <w:lang w:val="id-ID"/>
        </w:rPr>
        <w:t xml:space="preserve">desain </w:t>
      </w:r>
      <w:r w:rsidR="00FC49CE">
        <w:rPr>
          <w:lang w:val="id-ID"/>
        </w:rPr>
        <w:t>sistem, desain komunikasi, desain hardware, desain software, desain pemodelan, dan desain basis data</w:t>
      </w:r>
    </w:p>
    <w:p w:rsidR="00AD3331" w:rsidRDefault="00AD3331">
      <w:pPr>
        <w:pStyle w:val="Heading2"/>
      </w:pPr>
      <w:bookmarkStart w:id="15" w:name="_Toc303074684"/>
      <w:bookmarkStart w:id="16" w:name="_Toc462040358"/>
      <w:r>
        <w:t>Tujuan Penulisan dan Aplikasi/Kegunaan Dokumen</w:t>
      </w:r>
      <w:bookmarkEnd w:id="15"/>
      <w:bookmarkEnd w:id="16"/>
    </w:p>
    <w:p w:rsidR="000B2105" w:rsidRDefault="000B2105" w:rsidP="001C42CF">
      <w:pPr>
        <w:pStyle w:val="BodyText"/>
        <w:spacing w:line="360" w:lineRule="auto"/>
        <w:rPr>
          <w:lang w:val="id-ID"/>
        </w:rPr>
      </w:pPr>
      <w:r>
        <w:rPr>
          <w:lang w:val="id-ID"/>
        </w:rPr>
        <w:t>Tujuan penulisan dokumen ini adalah sebagai berikut :</w:t>
      </w:r>
    </w:p>
    <w:p w:rsidR="000B2105" w:rsidRDefault="00FA732F" w:rsidP="001E26AB">
      <w:pPr>
        <w:pStyle w:val="BodyText"/>
        <w:numPr>
          <w:ilvl w:val="0"/>
          <w:numId w:val="2"/>
        </w:numPr>
        <w:spacing w:line="360" w:lineRule="auto"/>
        <w:rPr>
          <w:lang w:val="id-ID"/>
        </w:rPr>
      </w:pPr>
      <w:r>
        <w:rPr>
          <w:lang w:val="id-ID"/>
        </w:rPr>
        <w:t xml:space="preserve">Sebagai penjabaran perancangan </w:t>
      </w:r>
      <w:r w:rsidR="000B2105">
        <w:rPr>
          <w:lang w:val="id-ID"/>
        </w:rPr>
        <w:t>dalam proyek “</w:t>
      </w:r>
      <w:r w:rsidR="001E26AB">
        <w:rPr>
          <w:lang w:val="id-ID"/>
        </w:rPr>
        <w:t>Sistem Detektor Gempa dan Tsunami Decision Support System</w:t>
      </w:r>
      <w:r w:rsidR="000B2105">
        <w:rPr>
          <w:lang w:val="id-ID"/>
        </w:rPr>
        <w:t>”.</w:t>
      </w:r>
    </w:p>
    <w:p w:rsidR="000B2105" w:rsidRDefault="000B2105" w:rsidP="001E26AB">
      <w:pPr>
        <w:pStyle w:val="BodyText"/>
        <w:numPr>
          <w:ilvl w:val="0"/>
          <w:numId w:val="2"/>
        </w:numPr>
        <w:spacing w:before="120" w:line="360" w:lineRule="auto"/>
        <w:ind w:left="714" w:hanging="357"/>
        <w:contextualSpacing/>
      </w:pPr>
      <w:r>
        <w:t xml:space="preserve">Sebagai </w:t>
      </w:r>
      <w:r>
        <w:rPr>
          <w:lang w:val="id-ID"/>
        </w:rPr>
        <w:t xml:space="preserve">dokumentasi </w:t>
      </w:r>
      <w:r w:rsidR="00695070">
        <w:rPr>
          <w:lang w:val="id-ID"/>
        </w:rPr>
        <w:t xml:space="preserve">lanjutan </w:t>
      </w:r>
      <w:r>
        <w:rPr>
          <w:lang w:val="id-ID"/>
        </w:rPr>
        <w:t>pembuatan proyek “</w:t>
      </w:r>
      <w:r w:rsidR="001E26AB">
        <w:rPr>
          <w:lang w:val="id-ID"/>
        </w:rPr>
        <w:t>Sistem Detektor Gempa dan Tsunami Decision Support System”</w:t>
      </w:r>
      <w:r>
        <w:t>.</w:t>
      </w:r>
    </w:p>
    <w:p w:rsidR="00695070" w:rsidRPr="000B2105" w:rsidRDefault="00695070" w:rsidP="001C42CF">
      <w:pPr>
        <w:pStyle w:val="BodyText"/>
        <w:spacing w:before="120" w:line="360" w:lineRule="auto"/>
      </w:pPr>
      <w:r>
        <w:t>Dokumen ini ditujukan kepada dosen pembimbing tugas akhir dan tim tugas akhir Program Studi Teknik Elektro ITB sebagai bahan penilaian tugas akhir.</w:t>
      </w:r>
    </w:p>
    <w:p w:rsidR="00AD3331" w:rsidRDefault="00AD3331">
      <w:pPr>
        <w:pStyle w:val="Heading2"/>
      </w:pPr>
      <w:bookmarkStart w:id="17" w:name="_Toc356714132"/>
      <w:bookmarkStart w:id="18" w:name="_Toc356715018"/>
      <w:bookmarkStart w:id="19" w:name="_Toc356715788"/>
      <w:bookmarkStart w:id="20" w:name="_Toc303074685"/>
      <w:bookmarkStart w:id="21" w:name="_Toc462040359"/>
      <w:r>
        <w:t>REFERENSI</w:t>
      </w:r>
      <w:bookmarkEnd w:id="17"/>
      <w:bookmarkEnd w:id="18"/>
      <w:bookmarkEnd w:id="19"/>
      <w:bookmarkEnd w:id="20"/>
      <w:bookmarkEnd w:id="21"/>
    </w:p>
    <w:p w:rsidR="00952E79" w:rsidRDefault="00952E79" w:rsidP="00952E79">
      <w:pPr>
        <w:pStyle w:val="BodyText"/>
        <w:numPr>
          <w:ilvl w:val="0"/>
          <w:numId w:val="21"/>
        </w:numPr>
      </w:pPr>
      <w:bookmarkStart w:id="22" w:name="_Toc356714133"/>
      <w:bookmarkStart w:id="23" w:name="_Toc356715019"/>
      <w:bookmarkStart w:id="24" w:name="_Toc356715789"/>
      <w:bookmarkStart w:id="25" w:name="_Toc303074686"/>
      <w:bookmarkStart w:id="26" w:name="_Toc462040360"/>
      <w:r w:rsidRPr="00E5630E">
        <w:t xml:space="preserve"> </w:t>
      </w:r>
      <w:hyperlink r:id="rId9" w:history="1">
        <w:r w:rsidRPr="004E1B60">
          <w:rPr>
            <w:rStyle w:val="Hyperlink"/>
          </w:rPr>
          <w:t>http://www.codeproject.com/Articles/1117162/Detecting-Seismic-Waves-with-Android-and-IOT</w:t>
        </w:r>
      </w:hyperlink>
      <w:r>
        <w:t>,  Diakses pada 18 September 2016.</w:t>
      </w:r>
    </w:p>
    <w:p w:rsidR="00952E79" w:rsidRDefault="00952E79" w:rsidP="00952E79">
      <w:pPr>
        <w:pStyle w:val="BodyText"/>
        <w:numPr>
          <w:ilvl w:val="0"/>
          <w:numId w:val="21"/>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952E79" w:rsidRPr="00C21238" w:rsidRDefault="00952E79" w:rsidP="00952E79">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952E79" w:rsidRPr="00C21238" w:rsidRDefault="00952E79" w:rsidP="00952E79">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952E79" w:rsidRPr="00C21238" w:rsidRDefault="00952E79" w:rsidP="00952E79">
      <w:pPr>
        <w:ind w:left="720" w:hanging="360"/>
        <w:jc w:val="left"/>
        <w:rPr>
          <w:szCs w:val="24"/>
        </w:rPr>
      </w:pPr>
      <w:r>
        <w:rPr>
          <w:rFonts w:hAnsi="Symbol"/>
          <w:szCs w:val="24"/>
        </w:rPr>
        <w:lastRenderedPageBreak/>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952E79" w:rsidRPr="00C21238" w:rsidRDefault="00952E79" w:rsidP="00952E79">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952E79" w:rsidRPr="00C21238" w:rsidRDefault="00952E79" w:rsidP="00952E79">
      <w:pPr>
        <w:ind w:left="720" w:hanging="360"/>
        <w:jc w:val="left"/>
        <w:rPr>
          <w:szCs w:val="24"/>
        </w:rPr>
      </w:pPr>
      <w:r>
        <w:rPr>
          <w:szCs w:val="24"/>
        </w:rPr>
        <w:t xml:space="preserve">[7] </w:t>
      </w:r>
      <w:r w:rsidRPr="00C21238">
        <w:rPr>
          <w:szCs w:val="24"/>
        </w:rPr>
        <w:t xml:space="preserve">Evans, J.R., Allen, R.M., Chung, A.I., Cochran, E.S., Guy, R., Hellweg, M., Lawrence, J.F., Performance of Several Low-Cost Accelerometers, Seism. Res. Letts., 85, 147-158, 2014. </w:t>
      </w:r>
    </w:p>
    <w:p w:rsidR="00952E79" w:rsidRDefault="00952E79" w:rsidP="00952E79">
      <w:pPr>
        <w:pStyle w:val="ListBullet"/>
        <w:spacing w:before="120" w:after="120" w:line="360" w:lineRule="auto"/>
        <w:rPr>
          <w:szCs w:val="24"/>
        </w:rPr>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bookmarkEnd w:id="22"/>
    <w:bookmarkEnd w:id="23"/>
    <w:bookmarkEnd w:id="24"/>
    <w:bookmarkEnd w:id="25"/>
    <w:bookmarkEnd w:id="26"/>
    <w:p w:rsidR="00212919" w:rsidRPr="00212919" w:rsidRDefault="00212919" w:rsidP="00212919">
      <w:pPr>
        <w:pStyle w:val="BodyText"/>
      </w:pPr>
    </w:p>
    <w:p w:rsidR="00AD3331" w:rsidRDefault="00AD3331">
      <w:pPr>
        <w:numPr>
          <w:ilvl w:val="12"/>
          <w:numId w:val="0"/>
        </w:numPr>
        <w:rPr>
          <w:lang w:val="fr-FR"/>
        </w:rPr>
      </w:pPr>
    </w:p>
    <w:p w:rsidR="00952E79" w:rsidRDefault="00952E79">
      <w:pPr>
        <w:pStyle w:val="Heading2"/>
      </w:pPr>
      <w:r>
        <w:t>Daftar Singkatan</w:t>
      </w:r>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952E79" w:rsidTr="000518FC">
        <w:trPr>
          <w:tblHeader/>
        </w:trPr>
        <w:tc>
          <w:tcPr>
            <w:tcW w:w="1908" w:type="dxa"/>
          </w:tcPr>
          <w:p w:rsidR="00952E79" w:rsidRPr="00D12DE7" w:rsidRDefault="00952E79" w:rsidP="000518FC">
            <w:pPr>
              <w:pStyle w:val="CellHeading"/>
              <w:numPr>
                <w:ilvl w:val="12"/>
                <w:numId w:val="0"/>
              </w:numPr>
            </w:pPr>
            <w:r w:rsidRPr="00D12DE7">
              <w:t>Singkatan</w:t>
            </w:r>
          </w:p>
        </w:tc>
        <w:tc>
          <w:tcPr>
            <w:tcW w:w="6905" w:type="dxa"/>
          </w:tcPr>
          <w:p w:rsidR="00952E79" w:rsidRPr="00D12DE7" w:rsidRDefault="00952E79" w:rsidP="000518FC">
            <w:pPr>
              <w:pStyle w:val="CellHeading"/>
              <w:numPr>
                <w:ilvl w:val="12"/>
                <w:numId w:val="0"/>
              </w:numPr>
            </w:pPr>
            <w:r w:rsidRPr="00D12DE7">
              <w:t>Arti</w:t>
            </w:r>
          </w:p>
        </w:tc>
      </w:tr>
      <w:tr w:rsidR="00952E79" w:rsidTr="000518FC">
        <w:tc>
          <w:tcPr>
            <w:tcW w:w="1908" w:type="dxa"/>
          </w:tcPr>
          <w:p w:rsidR="00952E79" w:rsidRDefault="00952E79" w:rsidP="000518FC">
            <w:pPr>
              <w:pStyle w:val="CellBody"/>
              <w:numPr>
                <w:ilvl w:val="12"/>
                <w:numId w:val="0"/>
              </w:numPr>
            </w:pPr>
            <w:r>
              <w:t>APBN</w:t>
            </w:r>
          </w:p>
        </w:tc>
        <w:tc>
          <w:tcPr>
            <w:tcW w:w="6905" w:type="dxa"/>
          </w:tcPr>
          <w:p w:rsidR="00952E79" w:rsidRDefault="00952E79" w:rsidP="000518FC">
            <w:pPr>
              <w:pStyle w:val="CellBody"/>
              <w:numPr>
                <w:ilvl w:val="12"/>
                <w:numId w:val="0"/>
              </w:numPr>
            </w:pPr>
            <w:r>
              <w:t>Anggaran Pendapatan dan Belanja Negara</w:t>
            </w:r>
          </w:p>
        </w:tc>
      </w:tr>
      <w:tr w:rsidR="00952E79" w:rsidTr="000518FC">
        <w:tc>
          <w:tcPr>
            <w:tcW w:w="1908" w:type="dxa"/>
          </w:tcPr>
          <w:p w:rsidR="00952E79" w:rsidRDefault="00952E79" w:rsidP="000518FC">
            <w:pPr>
              <w:pStyle w:val="CellBody"/>
              <w:numPr>
                <w:ilvl w:val="12"/>
                <w:numId w:val="0"/>
              </w:numPr>
            </w:pPr>
            <w:r>
              <w:t>BMKG</w:t>
            </w:r>
          </w:p>
        </w:tc>
        <w:tc>
          <w:tcPr>
            <w:tcW w:w="6905" w:type="dxa"/>
          </w:tcPr>
          <w:p w:rsidR="00952E79" w:rsidRDefault="00952E79" w:rsidP="000518FC">
            <w:pPr>
              <w:pStyle w:val="CellBody"/>
              <w:numPr>
                <w:ilvl w:val="12"/>
                <w:numId w:val="0"/>
              </w:numPr>
            </w:pPr>
            <w:r>
              <w:t>Badan Meteorologi, Klimatogi, dan Geofisika</w:t>
            </w:r>
          </w:p>
        </w:tc>
      </w:tr>
      <w:tr w:rsidR="00952E79" w:rsidTr="000518FC">
        <w:tc>
          <w:tcPr>
            <w:tcW w:w="1908" w:type="dxa"/>
          </w:tcPr>
          <w:p w:rsidR="00952E79" w:rsidRPr="00027791" w:rsidRDefault="00952E79" w:rsidP="000518FC">
            <w:pPr>
              <w:pStyle w:val="CellBody"/>
              <w:numPr>
                <w:ilvl w:val="12"/>
                <w:numId w:val="0"/>
              </w:numPr>
            </w:pPr>
            <w:r>
              <w:t>BPPT</w:t>
            </w:r>
          </w:p>
        </w:tc>
        <w:tc>
          <w:tcPr>
            <w:tcW w:w="6905" w:type="dxa"/>
          </w:tcPr>
          <w:p w:rsidR="00952E79" w:rsidRPr="00027791" w:rsidRDefault="00952E79" w:rsidP="000518FC">
            <w:pPr>
              <w:pStyle w:val="CellBody"/>
              <w:numPr>
                <w:ilvl w:val="12"/>
                <w:numId w:val="0"/>
              </w:numPr>
            </w:pPr>
            <w:r>
              <w:t xml:space="preserve">Badan Pengkajian dan Penerapan Teknologi </w:t>
            </w:r>
          </w:p>
        </w:tc>
      </w:tr>
      <w:tr w:rsidR="00952E79" w:rsidTr="000518FC">
        <w:tc>
          <w:tcPr>
            <w:tcW w:w="1908" w:type="dxa"/>
          </w:tcPr>
          <w:p w:rsidR="00952E79" w:rsidRPr="00027791" w:rsidRDefault="00952E79" w:rsidP="000518FC">
            <w:pPr>
              <w:pStyle w:val="CellBody"/>
              <w:numPr>
                <w:ilvl w:val="12"/>
                <w:numId w:val="0"/>
              </w:numPr>
            </w:pPr>
            <w:r>
              <w:t>DSS</w:t>
            </w:r>
          </w:p>
        </w:tc>
        <w:tc>
          <w:tcPr>
            <w:tcW w:w="6905" w:type="dxa"/>
          </w:tcPr>
          <w:p w:rsidR="00952E79" w:rsidRPr="00027791" w:rsidRDefault="00952E79" w:rsidP="000518FC">
            <w:pPr>
              <w:pStyle w:val="CellBody"/>
              <w:numPr>
                <w:ilvl w:val="12"/>
                <w:numId w:val="0"/>
              </w:numPr>
            </w:pPr>
            <w:r>
              <w:t>Decision Support System</w:t>
            </w:r>
          </w:p>
        </w:tc>
      </w:tr>
      <w:tr w:rsidR="00952E79" w:rsidTr="000518FC">
        <w:tc>
          <w:tcPr>
            <w:tcW w:w="1908" w:type="dxa"/>
          </w:tcPr>
          <w:p w:rsidR="00952E79" w:rsidRPr="00027791" w:rsidRDefault="00952E79" w:rsidP="000518FC">
            <w:pPr>
              <w:pStyle w:val="CellBody"/>
              <w:numPr>
                <w:ilvl w:val="12"/>
                <w:numId w:val="0"/>
              </w:numPr>
            </w:pPr>
            <w:r>
              <w:t>GPS</w:t>
            </w:r>
          </w:p>
        </w:tc>
        <w:tc>
          <w:tcPr>
            <w:tcW w:w="6905" w:type="dxa"/>
          </w:tcPr>
          <w:p w:rsidR="00952E79" w:rsidRPr="00E70FF7" w:rsidRDefault="00952E79" w:rsidP="000518FC">
            <w:pPr>
              <w:pStyle w:val="CellBody"/>
              <w:numPr>
                <w:ilvl w:val="12"/>
                <w:numId w:val="0"/>
              </w:numPr>
            </w:pPr>
            <w:r>
              <w:t>Global Positioning System</w:t>
            </w:r>
          </w:p>
        </w:tc>
      </w:tr>
      <w:tr w:rsidR="00952E79" w:rsidTr="000518FC">
        <w:tc>
          <w:tcPr>
            <w:tcW w:w="1908" w:type="dxa"/>
          </w:tcPr>
          <w:p w:rsidR="00952E79" w:rsidRDefault="00952E79" w:rsidP="000518FC">
            <w:pPr>
              <w:pStyle w:val="CellBody"/>
              <w:numPr>
                <w:ilvl w:val="12"/>
                <w:numId w:val="0"/>
              </w:numPr>
            </w:pPr>
            <w:r>
              <w:t>GITEWS</w:t>
            </w:r>
          </w:p>
        </w:tc>
        <w:tc>
          <w:tcPr>
            <w:tcW w:w="6905" w:type="dxa"/>
          </w:tcPr>
          <w:p w:rsidR="00952E79" w:rsidRDefault="00952E79" w:rsidP="000518FC">
            <w:pPr>
              <w:pStyle w:val="CellBody"/>
              <w:numPr>
                <w:ilvl w:val="12"/>
                <w:numId w:val="0"/>
              </w:numPr>
            </w:pPr>
            <w:r>
              <w:t>German Indonesian Tsunami Early Warning System</w:t>
            </w:r>
          </w:p>
        </w:tc>
      </w:tr>
      <w:tr w:rsidR="00952E79" w:rsidTr="000518FC">
        <w:tc>
          <w:tcPr>
            <w:tcW w:w="1908" w:type="dxa"/>
          </w:tcPr>
          <w:p w:rsidR="00952E79" w:rsidRDefault="00952E79" w:rsidP="000518FC">
            <w:pPr>
              <w:pStyle w:val="CellBody"/>
              <w:numPr>
                <w:ilvl w:val="12"/>
                <w:numId w:val="0"/>
              </w:numPr>
            </w:pPr>
            <w:r>
              <w:t>InaTEWS</w:t>
            </w:r>
          </w:p>
        </w:tc>
        <w:tc>
          <w:tcPr>
            <w:tcW w:w="6905" w:type="dxa"/>
          </w:tcPr>
          <w:p w:rsidR="00952E79" w:rsidRDefault="00952E79" w:rsidP="000518FC">
            <w:pPr>
              <w:pStyle w:val="CellBody"/>
              <w:numPr>
                <w:ilvl w:val="12"/>
                <w:numId w:val="0"/>
              </w:numPr>
            </w:pPr>
            <w:r>
              <w:t>Indonesia Tsunami Early Warning System</w:t>
            </w:r>
          </w:p>
        </w:tc>
      </w:tr>
      <w:tr w:rsidR="00952E79" w:rsidTr="000518FC">
        <w:tc>
          <w:tcPr>
            <w:tcW w:w="1908" w:type="dxa"/>
          </w:tcPr>
          <w:p w:rsidR="00952E79" w:rsidRDefault="00952E79" w:rsidP="000518FC">
            <w:pPr>
              <w:pStyle w:val="CellBody"/>
              <w:numPr>
                <w:ilvl w:val="12"/>
                <w:numId w:val="0"/>
              </w:numPr>
            </w:pPr>
            <w:r>
              <w:t>ITB</w:t>
            </w:r>
          </w:p>
        </w:tc>
        <w:tc>
          <w:tcPr>
            <w:tcW w:w="6905" w:type="dxa"/>
          </w:tcPr>
          <w:p w:rsidR="00952E79" w:rsidRDefault="00952E79" w:rsidP="000518FC">
            <w:pPr>
              <w:pStyle w:val="CellBody"/>
              <w:numPr>
                <w:ilvl w:val="12"/>
                <w:numId w:val="0"/>
              </w:numPr>
            </w:pPr>
            <w:r>
              <w:t>Institut Teknologi Bandung</w:t>
            </w:r>
          </w:p>
        </w:tc>
      </w:tr>
      <w:tr w:rsidR="00952E79" w:rsidTr="000518FC">
        <w:tc>
          <w:tcPr>
            <w:tcW w:w="1908" w:type="dxa"/>
          </w:tcPr>
          <w:p w:rsidR="00952E79" w:rsidRDefault="00952E79" w:rsidP="000518FC">
            <w:pPr>
              <w:pStyle w:val="CellBody"/>
              <w:numPr>
                <w:ilvl w:val="12"/>
                <w:numId w:val="0"/>
              </w:numPr>
            </w:pPr>
            <w:r>
              <w:t>LAPAN</w:t>
            </w:r>
          </w:p>
        </w:tc>
        <w:tc>
          <w:tcPr>
            <w:tcW w:w="6905" w:type="dxa"/>
          </w:tcPr>
          <w:p w:rsidR="00952E79" w:rsidRDefault="00952E79" w:rsidP="000518FC">
            <w:pPr>
              <w:pStyle w:val="CellBody"/>
              <w:numPr>
                <w:ilvl w:val="12"/>
                <w:numId w:val="0"/>
              </w:numPr>
            </w:pPr>
            <w:r>
              <w:t>Lembaga Penerbangan dan Antariksa Nasional</w:t>
            </w:r>
          </w:p>
        </w:tc>
      </w:tr>
      <w:tr w:rsidR="00952E79" w:rsidTr="000518FC">
        <w:tc>
          <w:tcPr>
            <w:tcW w:w="1908" w:type="dxa"/>
          </w:tcPr>
          <w:p w:rsidR="00952E79" w:rsidRDefault="00952E79" w:rsidP="000518FC">
            <w:pPr>
              <w:pStyle w:val="CellBody"/>
              <w:numPr>
                <w:ilvl w:val="12"/>
                <w:numId w:val="0"/>
              </w:numPr>
            </w:pPr>
            <w:r>
              <w:t>LIPI</w:t>
            </w:r>
          </w:p>
        </w:tc>
        <w:tc>
          <w:tcPr>
            <w:tcW w:w="6905" w:type="dxa"/>
          </w:tcPr>
          <w:p w:rsidR="00952E79" w:rsidRDefault="00952E79" w:rsidP="000518FC">
            <w:pPr>
              <w:pStyle w:val="CellBody"/>
              <w:numPr>
                <w:ilvl w:val="12"/>
                <w:numId w:val="0"/>
              </w:numPr>
            </w:pPr>
            <w:r>
              <w:t>Lembaga Ilmu Pengetahuan Indonesia</w:t>
            </w:r>
          </w:p>
        </w:tc>
      </w:tr>
      <w:tr w:rsidR="00952E79" w:rsidTr="000518FC">
        <w:tc>
          <w:tcPr>
            <w:tcW w:w="1908" w:type="dxa"/>
          </w:tcPr>
          <w:p w:rsidR="00952E79" w:rsidRDefault="00952E79" w:rsidP="000518FC">
            <w:pPr>
              <w:pStyle w:val="CellBody"/>
              <w:numPr>
                <w:ilvl w:val="12"/>
                <w:numId w:val="0"/>
              </w:numPr>
            </w:pPr>
            <w:r>
              <w:t>Pemda</w:t>
            </w:r>
          </w:p>
        </w:tc>
        <w:tc>
          <w:tcPr>
            <w:tcW w:w="6905" w:type="dxa"/>
          </w:tcPr>
          <w:p w:rsidR="00952E79" w:rsidRDefault="00952E79" w:rsidP="000518FC">
            <w:pPr>
              <w:pStyle w:val="CellBody"/>
              <w:numPr>
                <w:ilvl w:val="12"/>
                <w:numId w:val="0"/>
              </w:numPr>
            </w:pPr>
            <w:r>
              <w:t>Pemerintah daerah</w:t>
            </w:r>
          </w:p>
        </w:tc>
      </w:tr>
      <w:tr w:rsidR="00952E79" w:rsidTr="000518FC">
        <w:tc>
          <w:tcPr>
            <w:tcW w:w="1908" w:type="dxa"/>
          </w:tcPr>
          <w:p w:rsidR="00952E79" w:rsidRPr="00027791" w:rsidRDefault="00952E79" w:rsidP="000518FC">
            <w:pPr>
              <w:pStyle w:val="CellBody"/>
              <w:numPr>
                <w:ilvl w:val="12"/>
                <w:numId w:val="0"/>
              </w:numPr>
            </w:pPr>
            <w:r>
              <w:t>PPMB</w:t>
            </w:r>
          </w:p>
        </w:tc>
        <w:tc>
          <w:tcPr>
            <w:tcW w:w="6905" w:type="dxa"/>
          </w:tcPr>
          <w:p w:rsidR="00952E79" w:rsidRPr="00027791" w:rsidRDefault="00952E79" w:rsidP="000518FC">
            <w:pPr>
              <w:pStyle w:val="CellBody"/>
              <w:numPr>
                <w:ilvl w:val="12"/>
                <w:numId w:val="0"/>
              </w:numPr>
            </w:pPr>
            <w:r>
              <w:t>Pusat Penelitian Mitigasi Bencana</w:t>
            </w:r>
          </w:p>
        </w:tc>
      </w:tr>
      <w:tr w:rsidR="00952E79" w:rsidTr="000518FC">
        <w:tc>
          <w:tcPr>
            <w:tcW w:w="1908" w:type="dxa"/>
          </w:tcPr>
          <w:p w:rsidR="00952E79" w:rsidRPr="00027791" w:rsidRDefault="00952E79" w:rsidP="000518FC">
            <w:pPr>
              <w:pStyle w:val="CellBody"/>
              <w:numPr>
                <w:ilvl w:val="12"/>
                <w:numId w:val="0"/>
              </w:numPr>
            </w:pPr>
            <w:r>
              <w:t>PPTIK</w:t>
            </w:r>
          </w:p>
        </w:tc>
        <w:tc>
          <w:tcPr>
            <w:tcW w:w="6905" w:type="dxa"/>
          </w:tcPr>
          <w:p w:rsidR="00952E79" w:rsidRPr="00027791" w:rsidRDefault="00952E79" w:rsidP="000518FC">
            <w:pPr>
              <w:pStyle w:val="CellBody"/>
              <w:numPr>
                <w:ilvl w:val="12"/>
                <w:numId w:val="0"/>
              </w:numPr>
            </w:pPr>
            <w:r>
              <w:t>Pusat Penelitian Teknologi, Informasi dan Komunikasi</w:t>
            </w:r>
          </w:p>
        </w:tc>
      </w:tr>
    </w:tbl>
    <w:p w:rsidR="00952E79" w:rsidRPr="00952E79" w:rsidRDefault="00952E79" w:rsidP="00952E79">
      <w:pPr>
        <w:pStyle w:val="BodyText"/>
      </w:pPr>
      <w:bookmarkStart w:id="27" w:name="_GoBack"/>
      <w:bookmarkEnd w:id="27"/>
    </w:p>
    <w:p w:rsidR="00AD3331" w:rsidRPr="007A0401" w:rsidRDefault="00FA732F" w:rsidP="007A0401">
      <w:pPr>
        <w:pStyle w:val="Heading1"/>
      </w:pPr>
      <w:r>
        <w:rPr>
          <w:lang w:val="id-ID"/>
        </w:rPr>
        <w:t>PERANCANGAN</w:t>
      </w:r>
    </w:p>
    <w:p w:rsidR="00302135" w:rsidRDefault="00302135" w:rsidP="00302135">
      <w:pPr>
        <w:pStyle w:val="Heading2"/>
      </w:pPr>
      <w:r>
        <w:t>Desain</w:t>
      </w:r>
      <w:r>
        <w:rPr>
          <w:lang w:val="id-ID"/>
        </w:rPr>
        <w:t xml:space="preserve"> Sistem</w:t>
      </w:r>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w:t>
      </w:r>
      <w:r>
        <w:lastRenderedPageBreak/>
        <w:t xml:space="preserve">model, memperkirakan bahaya tsunami yang mungkin ditimbulkan gempa tersebut. Selain itu, sistem juga memprediksi inundasi tsunami, atau seberapa jauh tsunami akan mencapai daratan.  </w:t>
      </w:r>
    </w:p>
    <w:p w:rsidR="00365565" w:rsidRDefault="00365565" w:rsidP="00365565">
      <w:r>
        <w:t>Desain arsitektur dari sistem jaringan detektor gempa decision support system yang dirancang dapat dilihat pada gambar berikut ini.</w:t>
      </w:r>
    </w:p>
    <w:p w:rsidR="00365565" w:rsidRDefault="00365565" w:rsidP="00365565"/>
    <w:p w:rsidR="00365565" w:rsidRDefault="00365565" w:rsidP="00365565">
      <w:r>
        <w:rPr>
          <w:noProof/>
        </w:rPr>
        <mc:AlternateContent>
          <mc:Choice Requires="wps">
            <w:drawing>
              <wp:anchor distT="0" distB="0" distL="114300" distR="114300" simplePos="0" relativeHeight="251708416"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D2549B" w:rsidRDefault="00D2549B"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D2549B" w:rsidRDefault="00D2549B"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365565"/>
    <w:p w:rsidR="00302135" w:rsidRPr="009224A9" w:rsidRDefault="00365565" w:rsidP="00365565">
      <w:pPr>
        <w:pStyle w:val="BodyText"/>
      </w:pPr>
      <w:r>
        <w:t xml:space="preserve">Dapat dilihat dari beberapa sensor yang telah diletakkan, sensor tersebut akan mengirimkan beberapa data seperti sampling data percepatan tanah yang dibaca oleh sensor, lokasi sensor, dan timestamp ke messaging server (RabbitMQ) melalui protokol MQTT. Setelah itu GUI Server akan mengambil data mentah yang berada pada messaging server tersebut untuk disimpan pada database. Setelah data mentah tersebut tersimpan pada database, GUI Processing akan mengambil data tersebut dalam suatu interval waktu tertentu untuk diproses dan ditentukan apakah terjadi gempa dengan pembacaan beberapa sensor tersebut menggunakan aplikasi SeisComp3. Setelah proses dilakukan, data hasil pemrosesan tersebut akan disimpan. Jika data hasil pemrosesan menunjukkan bahwa terjadi gempa maka GUI Processing tersebut akan memberikan peringatan pada GUI tersebut dan akan memberikan peringatan juga melalui twitter. </w:t>
      </w:r>
      <w:r w:rsidR="00302135">
        <w:t>Dalam membuat desain sistem yang akan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5481644" r:id="rId12"/>
        </w:object>
      </w:r>
      <w:r>
        <w:t>Penjelasan diagram blok:</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lastRenderedPageBreak/>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302135">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365565">
      <w:pPr>
        <w:pStyle w:val="BodyText"/>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lastRenderedPageBreak/>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t xml:space="preserve">Desain </w:t>
      </w:r>
      <w:r w:rsidR="001E26AB">
        <w:rPr>
          <w:rFonts w:ascii="ArialUnicodeMS-WinCharSetFFFF-H" w:hAnsi="ArialUnicodeMS-WinCharSetFFFF-H" w:cs="ArialUnicodeMS-WinCharSetFFFF-H"/>
          <w:szCs w:val="24"/>
          <w:lang w:val="id-ID" w:eastAsia="id-ID"/>
        </w:rPr>
        <w:t>Komunikasi</w:t>
      </w:r>
    </w:p>
    <w:p w:rsidR="008C57C9" w:rsidRDefault="008C57C9" w:rsidP="00365565">
      <w:pPr>
        <w:pStyle w:val="Heading3"/>
        <w:rPr>
          <w:rFonts w:ascii="Times New Roman" w:hAnsi="Times New Roman"/>
          <w:b/>
        </w:rPr>
      </w:pPr>
      <w:r>
        <w:rPr>
          <w:rFonts w:ascii="Times New Roman" w:hAnsi="Times New Roman"/>
          <w:b/>
        </w:rPr>
        <w:t>Protokol Pengiriman Data dalam Jaringan</w:t>
      </w:r>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365565">
            <w:pPr>
              <w:pStyle w:val="BodyText"/>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 xml:space="preserve">Dapat dilihat bahwa dalam mengirimkan pesan singkat maka diperlukan susunan aturan yang dapat dimengerti oleh sistem. Pada proyek ini, protokol komunikasi yang digunakan </w:t>
      </w:r>
      <w:r>
        <w:lastRenderedPageBreak/>
        <w:t>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t>Diagram blok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D2549B" w:rsidRDefault="00D2549B"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D2549B" w:rsidRDefault="00D2549B"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D2549B" w:rsidRDefault="00D2549B"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D2549B" w:rsidRDefault="00D2549B"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t>Gambar diagram blok diatas dari sistem paling sederhana dari RabbitMQ, dimana ada sebuah komponen sistem yang menghasilkan sebuah pesan, kemudian dimasukkan ke dalam antrian dan selanjutnya dikirimkan kepada konsumen. Selanjutnya akan disertakan diagram blok dari fitur RabbitMQ berupa penerbitan pesan pada beberapa konsumen.</w:t>
      </w:r>
    </w:p>
    <w:p w:rsidR="008C57C9" w:rsidRDefault="008C57C9" w:rsidP="008C57C9">
      <w:pPr>
        <w:pStyle w:val="BodyText"/>
        <w:jc w:val="center"/>
      </w:pPr>
      <w:r>
        <w:rPr>
          <w:noProof/>
        </w:rPr>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5C5A23"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lastRenderedPageBreak/>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Default="00FC49CE"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Pr="00FC49CE" w:rsidRDefault="009C0920" w:rsidP="00FC49CE">
      <w:pPr>
        <w:pStyle w:val="BodyText"/>
        <w:rPr>
          <w:lang w:val="id-ID" w:eastAsia="id-ID"/>
        </w:rPr>
      </w:pPr>
    </w:p>
    <w:p w:rsidR="008A61C3" w:rsidRDefault="001E26AB" w:rsidP="008A61C3">
      <w:pPr>
        <w:pStyle w:val="Heading2"/>
        <w:rPr>
          <w:lang w:val="id-ID"/>
        </w:rPr>
      </w:pPr>
      <w:r>
        <w:rPr>
          <w:rFonts w:ascii="ArialUnicodeMS-WinCharSetFFFF-H" w:hAnsi="ArialUnicodeMS-WinCharSetFFFF-H" w:cs="ArialUnicodeMS-WinCharSetFFFF-H"/>
          <w:szCs w:val="24"/>
          <w:lang w:val="id-ID" w:eastAsia="id-ID"/>
        </w:rPr>
        <w:t>Desain Hardware</w:t>
      </w:r>
    </w:p>
    <w:p w:rsidR="00FC49CE" w:rsidRPr="00FC49CE" w:rsidRDefault="00FC49CE" w:rsidP="00FC49CE">
      <w:pPr>
        <w:pStyle w:val="Heading3"/>
        <w:rPr>
          <w:rFonts w:asciiTheme="majorBidi" w:hAnsiTheme="majorBidi" w:cstheme="majorBidi"/>
          <w:b/>
          <w:bCs/>
        </w:rPr>
      </w:pPr>
      <w:bookmarkStart w:id="28" w:name="_Toc303074689"/>
      <w:bookmarkStart w:id="29" w:name="_Toc462040365"/>
      <w:r>
        <w:rPr>
          <w:rFonts w:asciiTheme="majorBidi" w:hAnsiTheme="majorBidi" w:cstheme="majorBidi"/>
          <w:b/>
          <w:bCs/>
          <w:lang w:val="id-ID"/>
        </w:rPr>
        <w:t>Sensor</w:t>
      </w:r>
    </w:p>
    <w:p w:rsidR="00365565" w:rsidRDefault="00365565" w:rsidP="00365565">
      <w:r>
        <w:t>Pada sistem elektrikal sensor sendiri dibagi menjadi dua bagian, yaitu sistem daya dan sistem mikrokontroller. Untuk desain sistem elektrikal dapat dilihat pada diagram berikut ini.</w:t>
      </w:r>
    </w:p>
    <w:p w:rsidR="00365565" w:rsidRDefault="00365565" w:rsidP="00365565">
      <w:pPr>
        <w:jc w:val="center"/>
      </w:pPr>
      <w:r>
        <w:rPr>
          <w:noProof/>
        </w:rPr>
        <w:lastRenderedPageBreak/>
        <w:drawing>
          <wp:inline distT="0" distB="0" distL="0" distR="0" wp14:anchorId="46B63375" wp14:editId="56E0E838">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365565">
      <w:pPr>
        <w:jc w:val="center"/>
      </w:pPr>
    </w:p>
    <w:p w:rsidR="00365565" w:rsidRDefault="00365565" w:rsidP="00365565">
      <w:r>
        <w:t xml:space="preserve">Untuk menyuplai sensor yang harus bekerja selama 24 jam terus-menerus, digunakan solar panel yang akan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Li-ion dipilih karena sifatnya yang tidak mudah rusak jika dilakukan proses charge-discharge dibandingkan dengan baterai lain. </w:t>
      </w:r>
    </w:p>
    <w:p w:rsidR="00365565" w:rsidRDefault="00365565" w:rsidP="00365565">
      <w:pPr>
        <w:rPr>
          <w:lang w:val="id-ID"/>
        </w:rPr>
      </w:pPr>
      <w:r>
        <w:t>Untuk menentukan berapa daya solar panel dan kapasitas baterai yang dibutuhkan, dilakukan beberapa asumsi dalam perhitungan. Asumsi pertama adalah solar panel tidak akan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Pr="009C0920" w:rsidRDefault="009C0920" w:rsidP="00365565">
      <w:pPr>
        <w:rPr>
          <w:lang w:val="id-ID"/>
        </w:rPr>
      </w:pPr>
    </w:p>
    <w:p w:rsidR="00D9598C" w:rsidRPr="00D9598C" w:rsidRDefault="00D9598C" w:rsidP="00365565">
      <w:pPr>
        <w:rPr>
          <w:lang w:val="id-ID"/>
        </w:rPr>
      </w:pPr>
    </w:p>
    <w:p w:rsidR="00D9598C" w:rsidRDefault="00D9598C" w:rsidP="00D9598C">
      <w:pPr>
        <w:pStyle w:val="BodyText"/>
        <w:spacing w:line="360" w:lineRule="auto"/>
        <w:rPr>
          <w:lang w:val="id-ID"/>
        </w:rPr>
      </w:pPr>
      <w:r>
        <w:rPr>
          <w:lang w:val="id-ID"/>
        </w:rPr>
        <w:t xml:space="preserve">Pada malam hari : </w:t>
      </w:r>
    </w:p>
    <w:p w:rsidR="00D9598C" w:rsidRDefault="009129D6"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9129D6"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9129D6"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D9598C">
      <w:pPr>
        <w:pStyle w:val="BodyText"/>
        <w:spacing w:line="360" w:lineRule="auto"/>
        <w:rPr>
          <w:lang w:val="id-ID"/>
        </w:rPr>
      </w:pPr>
      <w:r>
        <w:rPr>
          <w:lang w:val="id-ID"/>
        </w:rPr>
        <w:t>Pada siang hari :</w:t>
      </w:r>
    </w:p>
    <w:p w:rsidR="00D9598C" w:rsidRDefault="009129D6"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9129D6"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9129D6"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D9598C">
      <w:pPr>
        <w:pStyle w:val="BodyText"/>
        <w:spacing w:line="360"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365565">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365565">
      <w:pPr>
        <w:jc w:val="center"/>
      </w:pPr>
      <w:r>
        <w:rPr>
          <w:noProof/>
        </w:rPr>
        <w:drawing>
          <wp:inline distT="0" distB="0" distL="0" distR="0" wp14:anchorId="0D398895" wp14:editId="7339869B">
            <wp:extent cx="2328514" cy="1257478"/>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2014" cy="1259368"/>
                    </a:xfrm>
                    <a:prstGeom prst="rect">
                      <a:avLst/>
                    </a:prstGeom>
                    <a:noFill/>
                    <a:ln>
                      <a:noFill/>
                    </a:ln>
                  </pic:spPr>
                </pic:pic>
              </a:graphicData>
            </a:graphic>
          </wp:inline>
        </w:drawing>
      </w:r>
      <w:r>
        <w:rPr>
          <w:noProof/>
        </w:rPr>
        <w:drawing>
          <wp:inline distT="0" distB="0" distL="0" distR="0" wp14:anchorId="00EDD748" wp14:editId="3F689915">
            <wp:extent cx="2461572" cy="1377471"/>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8451" cy="1381320"/>
                    </a:xfrm>
                    <a:prstGeom prst="rect">
                      <a:avLst/>
                    </a:prstGeom>
                    <a:noFill/>
                    <a:ln>
                      <a:noFill/>
                    </a:ln>
                  </pic:spPr>
                </pic:pic>
              </a:graphicData>
            </a:graphic>
          </wp:inline>
        </w:drawing>
      </w:r>
      <w:r>
        <w:rPr>
          <w:noProof/>
        </w:rPr>
        <w:drawing>
          <wp:inline distT="0" distB="0" distL="0" distR="0" wp14:anchorId="2AC58FC0" wp14:editId="782884E0">
            <wp:extent cx="1932888" cy="1447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19">
                      <a:extLst>
                        <a:ext uri="{28A0092B-C50C-407E-A947-70E740481C1C}">
                          <a14:useLocalDpi xmlns:a14="http://schemas.microsoft.com/office/drawing/2010/main" val="0"/>
                        </a:ext>
                      </a:extLst>
                    </a:blip>
                    <a:stretch>
                      <a:fillRect/>
                    </a:stretch>
                  </pic:blipFill>
                  <pic:spPr>
                    <a:xfrm>
                      <a:off x="0" y="0"/>
                      <a:ext cx="1932888" cy="1447800"/>
                    </a:xfrm>
                    <a:prstGeom prst="rect">
                      <a:avLst/>
                    </a:prstGeom>
                  </pic:spPr>
                </pic:pic>
              </a:graphicData>
            </a:graphic>
          </wp:inline>
        </w:drawing>
      </w:r>
    </w:p>
    <w:p w:rsidR="00365565" w:rsidRDefault="00365565" w:rsidP="00365565">
      <w:r>
        <w:t>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jumlah bit register pembacaan percepatan sebanyak 16 bit, lebih banyak daripada yang lain sehingga pembacaan menjadi lebih akurat karena resolusi pembacaan akan semakin berkurang dengan digunakannya lebih banyak bit dalam merepresentasikan pembacaan percepatan.</w:t>
      </w:r>
    </w:p>
    <w:p w:rsidR="00365565" w:rsidRDefault="00365565" w:rsidP="00365565"/>
    <w:p w:rsidR="00365565" w:rsidRDefault="00365565" w:rsidP="00365565">
      <w:r>
        <w:t>Rangkaian dan desain PCB  pada sistem mikrokontroler dapat dilihat pada diagram dibawah ini</w:t>
      </w:r>
    </w:p>
    <w:p w:rsidR="00365565" w:rsidRDefault="00365565" w:rsidP="00365565">
      <w:r>
        <w:rPr>
          <w:noProof/>
        </w:rPr>
        <w:lastRenderedPageBreak/>
        <w:drawing>
          <wp:inline distT="0" distB="0" distL="0" distR="0" wp14:anchorId="457E7432" wp14:editId="1F3C6E85">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C689B50" wp14:editId="041B3258">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365565">
      <w:pPr>
        <w:rPr>
          <w:lang w:val="id-ID"/>
        </w:rPr>
      </w:pPr>
    </w:p>
    <w:p w:rsidR="00365565" w:rsidRDefault="00365565" w:rsidP="00365565">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365565">
      <w:r>
        <w:rPr>
          <w:noProof/>
        </w:rPr>
        <w:drawing>
          <wp:inline distT="0" distB="0" distL="0" distR="0" wp14:anchorId="22670B33" wp14:editId="662563F7">
            <wp:extent cx="5424237" cy="513397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2">
                      <a:extLst>
                        <a:ext uri="{28A0092B-C50C-407E-A947-70E740481C1C}">
                          <a14:useLocalDpi xmlns:a14="http://schemas.microsoft.com/office/drawing/2010/main" val="0"/>
                        </a:ext>
                      </a:extLst>
                    </a:blip>
                    <a:stretch>
                      <a:fillRect/>
                    </a:stretch>
                  </pic:blipFill>
                  <pic:spPr>
                    <a:xfrm>
                      <a:off x="0" y="0"/>
                      <a:ext cx="5421834" cy="5131701"/>
                    </a:xfrm>
                    <a:prstGeom prst="rect">
                      <a:avLst/>
                    </a:prstGeom>
                  </pic:spPr>
                </pic:pic>
              </a:graphicData>
            </a:graphic>
          </wp:inline>
        </w:drawing>
      </w:r>
    </w:p>
    <w:p w:rsidR="00365565" w:rsidRDefault="00365565" w:rsidP="00365565"/>
    <w:p w:rsidR="00365565" w:rsidRDefault="00365565" w:rsidP="00365565">
      <w:r>
        <w:t xml:space="preserve">Sedangkan flowchart algoritma yang akan digunakan pada sensor dapat dilihat pada gambar diatas. Pada awal mula program dilakukan inisiasi untuk membuat modul GPS, </w:t>
      </w:r>
      <w:r>
        <w:lastRenderedPageBreak/>
        <w:t xml:space="preserve">IMU, dan koneksi Wi-Fi dapat digunakan. Pada kondisi menyala sensor akan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akan mengulangi proses yang sudah dijelaskan dari awal kembali. </w:t>
      </w:r>
    </w:p>
    <w:p w:rsidR="00365565" w:rsidRDefault="00365565" w:rsidP="00365565">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365565">
      <w:pPr>
        <w:jc w:val="center"/>
      </w:pPr>
      <w:r>
        <w:rPr>
          <w:noProof/>
        </w:rPr>
        <w:drawing>
          <wp:inline distT="0" distB="0" distL="0" distR="0" wp14:anchorId="4378DCA9" wp14:editId="0EB628BF">
            <wp:extent cx="2913560" cy="2295728"/>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3">
                      <a:extLst>
                        <a:ext uri="{28A0092B-C50C-407E-A947-70E740481C1C}">
                          <a14:useLocalDpi xmlns:a14="http://schemas.microsoft.com/office/drawing/2010/main" val="0"/>
                        </a:ext>
                      </a:extLst>
                    </a:blip>
                    <a:stretch>
                      <a:fillRect/>
                    </a:stretch>
                  </pic:blipFill>
                  <pic:spPr>
                    <a:xfrm>
                      <a:off x="0" y="0"/>
                      <a:ext cx="2915165" cy="2296992"/>
                    </a:xfrm>
                    <a:prstGeom prst="rect">
                      <a:avLst/>
                    </a:prstGeom>
                  </pic:spPr>
                </pic:pic>
              </a:graphicData>
            </a:graphic>
          </wp:inline>
        </w:drawing>
      </w:r>
      <w:r>
        <w:rPr>
          <w:noProof/>
        </w:rPr>
        <w:drawing>
          <wp:inline distT="0" distB="0" distL="0" distR="0" wp14:anchorId="7D45E9B2" wp14:editId="7E234859">
            <wp:extent cx="2419350" cy="2234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4">
                      <a:extLst>
                        <a:ext uri="{28A0092B-C50C-407E-A947-70E740481C1C}">
                          <a14:useLocalDpi xmlns:a14="http://schemas.microsoft.com/office/drawing/2010/main" val="0"/>
                        </a:ext>
                      </a:extLst>
                    </a:blip>
                    <a:stretch>
                      <a:fillRect/>
                    </a:stretch>
                  </pic:blipFill>
                  <pic:spPr>
                    <a:xfrm>
                      <a:off x="0" y="0"/>
                      <a:ext cx="2424328" cy="2238814"/>
                    </a:xfrm>
                    <a:prstGeom prst="rect">
                      <a:avLst/>
                    </a:prstGeom>
                  </pic:spPr>
                </pic:pic>
              </a:graphicData>
            </a:graphic>
          </wp:inline>
        </w:drawing>
      </w:r>
    </w:p>
    <w:p w:rsidR="00365565" w:rsidRDefault="00365565" w:rsidP="00365565">
      <w:pPr>
        <w:jc w:val="center"/>
      </w:pPr>
    </w:p>
    <w:p w:rsidR="00365565" w:rsidRDefault="00365565" w:rsidP="00365565">
      <w:pPr>
        <w:jc w:val="center"/>
      </w:pPr>
      <w:r>
        <w:rPr>
          <w:noProof/>
        </w:rPr>
        <w:drawing>
          <wp:inline distT="0" distB="0" distL="0" distR="0" wp14:anchorId="2A9B73BF" wp14:editId="28B43224">
            <wp:extent cx="2463906" cy="24416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5">
                      <a:extLst>
                        <a:ext uri="{28A0092B-C50C-407E-A947-70E740481C1C}">
                          <a14:useLocalDpi xmlns:a14="http://schemas.microsoft.com/office/drawing/2010/main" val="0"/>
                        </a:ext>
                      </a:extLst>
                    </a:blip>
                    <a:stretch>
                      <a:fillRect/>
                    </a:stretch>
                  </pic:blipFill>
                  <pic:spPr>
                    <a:xfrm>
                      <a:off x="0" y="0"/>
                      <a:ext cx="2468364" cy="2446060"/>
                    </a:xfrm>
                    <a:prstGeom prst="rect">
                      <a:avLst/>
                    </a:prstGeom>
                  </pic:spPr>
                </pic:pic>
              </a:graphicData>
            </a:graphic>
          </wp:inline>
        </w:drawing>
      </w:r>
      <w:r>
        <w:rPr>
          <w:noProof/>
        </w:rPr>
        <w:drawing>
          <wp:inline distT="0" distB="0" distL="0" distR="0" wp14:anchorId="23F45B0F" wp14:editId="705608F7">
            <wp:extent cx="1741251" cy="217542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6">
                      <a:extLst>
                        <a:ext uri="{28A0092B-C50C-407E-A947-70E740481C1C}">
                          <a14:useLocalDpi xmlns:a14="http://schemas.microsoft.com/office/drawing/2010/main" val="0"/>
                        </a:ext>
                      </a:extLst>
                    </a:blip>
                    <a:stretch>
                      <a:fillRect/>
                    </a:stretch>
                  </pic:blipFill>
                  <pic:spPr>
                    <a:xfrm>
                      <a:off x="0" y="0"/>
                      <a:ext cx="1746225" cy="2181636"/>
                    </a:xfrm>
                    <a:prstGeom prst="rect">
                      <a:avLst/>
                    </a:prstGeom>
                  </pic:spPr>
                </pic:pic>
              </a:graphicData>
            </a:graphic>
          </wp:inline>
        </w:drawing>
      </w:r>
    </w:p>
    <w:p w:rsidR="00365565" w:rsidRDefault="00365565" w:rsidP="00365565">
      <w:pPr>
        <w:jc w:val="center"/>
      </w:pPr>
      <w:r>
        <w:rPr>
          <w:noProof/>
        </w:rPr>
        <w:lastRenderedPageBreak/>
        <w:drawing>
          <wp:inline distT="0" distB="0" distL="0" distR="0" wp14:anchorId="2FA2E69D" wp14:editId="1775EAAE">
            <wp:extent cx="2203431" cy="1366586"/>
            <wp:effectExtent l="0" t="0" r="698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05996" cy="1368177"/>
                    </a:xfrm>
                    <a:prstGeom prst="rect">
                      <a:avLst/>
                    </a:prstGeom>
                  </pic:spPr>
                </pic:pic>
              </a:graphicData>
            </a:graphic>
          </wp:inline>
        </w:drawing>
      </w:r>
      <w:r>
        <w:rPr>
          <w:noProof/>
        </w:rPr>
        <w:drawing>
          <wp:inline distT="0" distB="0" distL="0" distR="0" wp14:anchorId="21B8E04B" wp14:editId="4C8150DF">
            <wp:extent cx="1828800" cy="232603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8">
                      <a:extLst>
                        <a:ext uri="{28A0092B-C50C-407E-A947-70E740481C1C}">
                          <a14:useLocalDpi xmlns:a14="http://schemas.microsoft.com/office/drawing/2010/main" val="0"/>
                        </a:ext>
                      </a:extLst>
                    </a:blip>
                    <a:stretch>
                      <a:fillRect/>
                    </a:stretch>
                  </pic:blipFill>
                  <pic:spPr>
                    <a:xfrm>
                      <a:off x="0" y="0"/>
                      <a:ext cx="1828621" cy="2325803"/>
                    </a:xfrm>
                    <a:prstGeom prst="rect">
                      <a:avLst/>
                    </a:prstGeom>
                  </pic:spPr>
                </pic:pic>
              </a:graphicData>
            </a:graphic>
          </wp:inline>
        </w:drawing>
      </w: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CF2F3C" w:rsidRPr="009C0920" w:rsidRDefault="00365565" w:rsidP="00D9598C">
      <w:pPr>
        <w:pStyle w:val="BodyText"/>
        <w:rPr>
          <w:iCs/>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bookmarkEnd w:id="28"/>
    <w:bookmarkEnd w:id="29"/>
    <w:p w:rsidR="00AD3331" w:rsidRDefault="001E26AB">
      <w:pPr>
        <w:pStyle w:val="Heading2"/>
      </w:pPr>
      <w:r>
        <w:rPr>
          <w:lang w:val="id-ID"/>
        </w:rPr>
        <w:t xml:space="preserve">Desain </w:t>
      </w:r>
      <w:r w:rsidR="00365565">
        <w:t>Software</w:t>
      </w:r>
    </w:p>
    <w:p w:rsidR="00B70C2F" w:rsidRDefault="00B70C2F" w:rsidP="00B70C2F">
      <w:pPr>
        <w:pStyle w:val="BodyText"/>
      </w:pPr>
    </w:p>
    <w:p w:rsidR="00B70C2F" w:rsidRDefault="00B70C2F" w:rsidP="00B70C2F">
      <w:pPr>
        <w:pStyle w:val="BodyText"/>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B70C2F">
      <w:pPr>
        <w:pStyle w:val="BodyText"/>
      </w:pPr>
      <w:r>
        <w:t xml:space="preserve">Program ini akan ditulis dalam bahasa Java, agar mudah diintegrasikan dengan fungsi-fungsi yang ada pada Seiscomp3. Namun, Seiscomp3 hanya bisa berjalan pada sistem operasi Linux. Agar sistem bisa dijalankan pada semua sistem operasi, akan dibuat suatu program baru yang bisa dijalankan pada sistem operasi Windows, namun dengan menggunakan fungsi-fungsi yang ada pada Seiscomp3. Fungsi-fungsi yang digunakan akan dijelaskan pada bagian berikutnya. </w:t>
      </w:r>
    </w:p>
    <w:p w:rsidR="009E52A4" w:rsidRPr="009E52A4" w:rsidRDefault="009E52A4" w:rsidP="00B70C2F">
      <w:pPr>
        <w:pStyle w:val="BodyText"/>
      </w:pPr>
    </w:p>
    <w:p w:rsidR="008A7F2C" w:rsidRDefault="008A7F2C" w:rsidP="00302135">
      <w:pPr>
        <w:pStyle w:val="BodyText"/>
        <w:rPr>
          <w:lang w:val="id-ID"/>
        </w:rPr>
      </w:pPr>
    </w:p>
    <w:p w:rsidR="008A7F2C" w:rsidRDefault="008A7F2C" w:rsidP="00302135">
      <w:pPr>
        <w:pStyle w:val="BodyText"/>
      </w:pPr>
      <w:r>
        <w:lastRenderedPageBreak/>
        <w:t xml:space="preserve">Secara umum, gambaran software yang akan dikembangkan adalah sebagai berikut. Modul utama diberi nama mediator, yang akan menghubungkan semua bagian dari program. Mediator ini dibutuhkan karena fungsi-fungsi yang akan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akan dipanggil terutama adalah autoloc, autopicker, dan magnitude. Fungsi ini akan mengubah data seismik masing-masing menjadi data lokasi, data apakah terjadi gempa atau tidak, serta kekuatan dari gempa. Hasil dari fungsi ini akan ditampilkan pada GUI yang akan dikembangkan kemudian. Mediator juga menghubungkan sistem lain dengan basis data. Untuk sementara, jenis basis data yang didukung adalah mySQL, Oracle, dan SQLite. Pada perkembangan berikutnya, akan dibuat dukungan untuk jenis basis data lainnya seperti PostgreSQL.</w:t>
      </w:r>
    </w:p>
    <w:p w:rsidR="00F16AD5" w:rsidRDefault="00F16AD5" w:rsidP="00302135">
      <w:pPr>
        <w:pStyle w:val="BodyText"/>
      </w:pPr>
      <w:r>
        <w:rPr>
          <w:noProof/>
        </w:rPr>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302135">
      <w:pPr>
        <w:pStyle w:val="BodyText"/>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akan ada beberapa jenis tampilan yang disesuaikan dengan beberapa jenis pengguna. Untuk ilmuwan dan </w:t>
      </w:r>
      <w:r>
        <w:lastRenderedPageBreak/>
        <w:t xml:space="preserve">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302135">
      <w:pPr>
        <w:pStyle w:val="BodyText"/>
      </w:pPr>
    </w:p>
    <w:p w:rsidR="008A7F2C" w:rsidRPr="008A7F2C" w:rsidRDefault="008A7F2C" w:rsidP="00302135">
      <w:pPr>
        <w:pStyle w:val="BodyText"/>
      </w:pPr>
    </w:p>
    <w:p w:rsidR="00302135" w:rsidRDefault="00365565" w:rsidP="00302135">
      <w:pPr>
        <w:pStyle w:val="BodyText"/>
        <w:rPr>
          <w:lang w:val="id-ID"/>
        </w:rPr>
      </w:pPr>
      <w:r>
        <w:rPr>
          <w:lang w:val="id-ID"/>
        </w:rPr>
        <w:t>Sistem otomatis SeisComP3 terdiri dari satu set aplikasi independen yang masing-masing melakukan tugas diskrit. Komunikasi antara aplikasi direalisasikan oleh sistem pesan 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D9598C">
      <w:pPr>
        <w:pStyle w:val="BodyText"/>
        <w:rPr>
          <w:lang w:val="id-ID"/>
        </w:rPr>
      </w:pPr>
      <w:r>
        <w:rPr>
          <w:lang w:val="id-ID"/>
        </w:rPr>
        <w:t xml:space="preserve">     </w:t>
      </w:r>
    </w:p>
    <w:p w:rsidR="00302135" w:rsidRDefault="00365565" w:rsidP="00302135">
      <w:pPr>
        <w:pStyle w:val="NormalWeb"/>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302135">
      <w:pPr>
        <w:pStyle w:val="BodyText"/>
        <w:rPr>
          <w:lang w:val="id-ID"/>
        </w:rPr>
      </w:pPr>
    </w:p>
    <w:p w:rsidR="009E52A4" w:rsidRDefault="009E52A4">
      <w:pPr>
        <w:pStyle w:val="Heading3"/>
      </w:pPr>
      <w:r>
        <w:rPr>
          <w:b/>
          <w:sz w:val="28"/>
          <w:szCs w:val="28"/>
        </w:rPr>
        <w:t>Desain Program Utama</w:t>
      </w:r>
    </w:p>
    <w:p w:rsidR="00621899" w:rsidRDefault="00621899" w:rsidP="00621899">
      <w:pPr>
        <w:pStyle w:val="Heading4"/>
      </w:pPr>
      <w:r>
        <w:t>Sumber Data dan Kanal</w:t>
      </w:r>
    </w:p>
    <w:p w:rsidR="000C5C1F" w:rsidRDefault="000C5C1F" w:rsidP="000C5C1F"/>
    <w:p w:rsidR="000C5C1F" w:rsidRDefault="000C5C1F" w:rsidP="000C5C1F">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dll. Masing-masing server terhubung dengan banyak sensor. Selektor untuk sumber data adalah selektor untuk server yang akan digunakan. Satu server biasanya terhubung dengan sensor-sensor di satu daerah tertentu. Jadi dengan kata lain, selektor sumber data memilih daerah tertentu di dunia yang hendak dijadikan fokus. Selektor kanal berguna untuk memilih satu sensor tertentu yang akan dijadikan fokus.</w:t>
      </w:r>
    </w:p>
    <w:p w:rsidR="000C5C1F" w:rsidRDefault="000C5C1F" w:rsidP="000C5C1F"/>
    <w:p w:rsidR="000C5C1F" w:rsidRDefault="000C5C1F" w:rsidP="000C5C1F">
      <w:r>
        <w:t>Saat salah satu server dipilih, maka selektor kanal akan dipenuhi dengan sensor-sensor yang tersedia. Di sebelah nama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0C5C1F">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62150" cy="5524500"/>
                    </a:xfrm>
                    <a:prstGeom prst="rect">
                      <a:avLst/>
                    </a:prstGeom>
                  </pic:spPr>
                </pic:pic>
              </a:graphicData>
            </a:graphic>
          </wp:inline>
        </w:drawing>
      </w:r>
    </w:p>
    <w:p w:rsidR="00B50B98" w:rsidRDefault="00B50B98" w:rsidP="000C5C1F">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akan ditampilkan di peta dunia seperti yang bisa dilihat pada gambar dibawah. Sensor akan ditandai dengan sebuah lingkaran hijau pada peta dunia. Peta dunia yang dimaksud berdasarkan proyeksi Mercator, dan disediakan secara cuma-cuma oleh USGS. </w:t>
      </w:r>
      <w:r>
        <w:t xml:space="preserve"> </w:t>
      </w:r>
    </w:p>
    <w:p w:rsidR="00BF639E" w:rsidRDefault="00BF639E" w:rsidP="000C5C1F">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47584" cy="2854671"/>
                    </a:xfrm>
                    <a:prstGeom prst="rect">
                      <a:avLst/>
                    </a:prstGeom>
                  </pic:spPr>
                </pic:pic>
              </a:graphicData>
            </a:graphic>
          </wp:inline>
        </w:drawing>
      </w:r>
    </w:p>
    <w:p w:rsidR="00BF639E" w:rsidRDefault="00BF639E" w:rsidP="000C5C1F"/>
    <w:p w:rsidR="00BF639E" w:rsidRPr="007A51B4" w:rsidRDefault="007A51B4" w:rsidP="000C5C1F">
      <w:r>
        <w:t xml:space="preserve">Untuk menambah sumber data baru, akan ada menu yang diwakili dengan tombol berikut </w:t>
      </w:r>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8600" cy="238125"/>
                    </a:xfrm>
                    <a:prstGeom prst="rect">
                      <a:avLst/>
                    </a:prstGeom>
                  </pic:spPr>
                </pic:pic>
              </a:graphicData>
            </a:graphic>
          </wp:inline>
        </w:drawing>
      </w:r>
      <w:r>
        <w:t xml:space="preserve">. Apabila tombol tersebut ditekan, maka akan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0C5C1F">
      <w:r>
        <w:rPr>
          <w:noProof/>
        </w:rPr>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4959" cy="3839854"/>
                    </a:xfrm>
                    <a:prstGeom prst="rect">
                      <a:avLst/>
                    </a:prstGeom>
                  </pic:spPr>
                </pic:pic>
              </a:graphicData>
            </a:graphic>
          </wp:inline>
        </w:drawing>
      </w:r>
    </w:p>
    <w:p w:rsidR="007A51B4" w:rsidRPr="007A51B4" w:rsidRDefault="007A51B4" w:rsidP="000C5C1F">
      <w:r>
        <w:lastRenderedPageBreak/>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akan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0C5C1F"/>
    <w:p w:rsidR="000C5C1F" w:rsidRDefault="000C5C1F" w:rsidP="000C5C1F">
      <w:r>
        <w:rPr>
          <w:noProof/>
        </w:rPr>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8250" cy="4076700"/>
                    </a:xfrm>
                    <a:prstGeom prst="rect">
                      <a:avLst/>
                    </a:prstGeom>
                  </pic:spPr>
                </pic:pic>
              </a:graphicData>
            </a:graphic>
          </wp:inline>
        </w:drawing>
      </w:r>
    </w:p>
    <w:p w:rsidR="000C5C1F" w:rsidRDefault="000C5C1F" w:rsidP="000C5C1F"/>
    <w:p w:rsidR="009C4D04" w:rsidRPr="001C67CC" w:rsidRDefault="009C4D04" w:rsidP="000C5C1F">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0C5C1F">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8250" cy="4076700"/>
                    </a:xfrm>
                    <a:prstGeom prst="rect">
                      <a:avLst/>
                    </a:prstGeom>
                  </pic:spPr>
                </pic:pic>
              </a:graphicData>
            </a:graphic>
          </wp:inline>
        </w:drawing>
      </w:r>
    </w:p>
    <w:p w:rsidR="000C5C1F" w:rsidRDefault="000C5C1F" w:rsidP="000C5C1F"/>
    <w:p w:rsidR="000C5C1F" w:rsidRPr="000C5C1F" w:rsidRDefault="000C5C1F" w:rsidP="000C5C1F">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8250" cy="4076700"/>
                    </a:xfrm>
                    <a:prstGeom prst="rect">
                      <a:avLst/>
                    </a:prstGeom>
                  </pic:spPr>
                </pic:pic>
              </a:graphicData>
            </a:graphic>
          </wp:inline>
        </w:drawing>
      </w:r>
    </w:p>
    <w:p w:rsidR="00621899" w:rsidRPr="00621899" w:rsidRDefault="00621899" w:rsidP="00621899"/>
    <w:p w:rsidR="00621899" w:rsidRDefault="00621899">
      <w:pPr>
        <w:pStyle w:val="Heading4"/>
      </w:pPr>
      <w:r>
        <w:lastRenderedPageBreak/>
        <w:t>Helicorder</w:t>
      </w:r>
    </w:p>
    <w:p w:rsidR="00D2549B" w:rsidRPr="00D2549B" w:rsidRDefault="00D2549B" w:rsidP="00D2549B"/>
    <w:p w:rsidR="00621899" w:rsidRDefault="001C67CC" w:rsidP="00621899">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0535" cy="4420235"/>
                    </a:xfrm>
                    <a:prstGeom prst="rect">
                      <a:avLst/>
                    </a:prstGeom>
                  </pic:spPr>
                </pic:pic>
              </a:graphicData>
            </a:graphic>
          </wp:inline>
        </w:drawing>
      </w:r>
    </w:p>
    <w:p w:rsidR="001C67CC" w:rsidRDefault="001C67CC" w:rsidP="00621899"/>
    <w:p w:rsidR="001C67CC" w:rsidRDefault="001C67CC" w:rsidP="00621899">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621899"/>
    <w:p w:rsidR="00C91116" w:rsidRDefault="00C91116" w:rsidP="00621899">
      <w:r>
        <w:t>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akan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C91116" w:rsidRPr="00D2549B" w:rsidRDefault="00C91116" w:rsidP="00621899">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621899"/>
    <w:p w:rsidR="00D2549B" w:rsidRDefault="00D2549B" w:rsidP="00621899">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24100" cy="4943475"/>
                    </a:xfrm>
                    <a:prstGeom prst="rect">
                      <a:avLst/>
                    </a:prstGeom>
                  </pic:spPr>
                </pic:pic>
              </a:graphicData>
            </a:graphic>
          </wp:inline>
        </w:drawing>
      </w:r>
    </w:p>
    <w:p w:rsidR="00D2549B" w:rsidRDefault="00D2549B" w:rsidP="00621899"/>
    <w:p w:rsidR="00D2549B" w:rsidRPr="00667BC3" w:rsidRDefault="00D2549B" w:rsidP="00621899">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621899"/>
    <w:p w:rsidR="00D2549B" w:rsidRDefault="00D2549B" w:rsidP="00621899"/>
    <w:p w:rsidR="00D2549B" w:rsidRDefault="00D2549B" w:rsidP="00621899"/>
    <w:p w:rsidR="00D2549B" w:rsidRDefault="00D2549B" w:rsidP="00621899"/>
    <w:p w:rsidR="00D2549B" w:rsidRPr="00621899" w:rsidRDefault="00D2549B" w:rsidP="00621899"/>
    <w:p w:rsidR="00621899" w:rsidRDefault="00621899">
      <w:pPr>
        <w:pStyle w:val="Heading4"/>
      </w:pPr>
      <w:r>
        <w:t>Tampilan Gelombang</w:t>
      </w:r>
    </w:p>
    <w:p w:rsidR="0036421F" w:rsidRPr="0036421F" w:rsidRDefault="0036421F" w:rsidP="0036421F"/>
    <w:p w:rsidR="00667BC3" w:rsidRDefault="00667BC3" w:rsidP="00667BC3">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0535" cy="4389120"/>
                    </a:xfrm>
                    <a:prstGeom prst="rect">
                      <a:avLst/>
                    </a:prstGeom>
                  </pic:spPr>
                </pic:pic>
              </a:graphicData>
            </a:graphic>
          </wp:inline>
        </w:drawing>
      </w:r>
    </w:p>
    <w:p w:rsidR="00667BC3" w:rsidRDefault="00667BC3" w:rsidP="00667BC3"/>
    <w:p w:rsidR="005B7D79" w:rsidRDefault="00906673" w:rsidP="00667BC3">
      <w:pPr>
        <w:rPr>
          <w:i/>
        </w:rPr>
      </w:pPr>
      <w:r>
        <w:t xml:space="preserve">Bagian ini membahas analisis yang lebih dalam dari helicorder. Pertama, akan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667BC3">
      <w:pPr>
        <w:rPr>
          <w:i/>
        </w:rPr>
      </w:pPr>
    </w:p>
    <w:p w:rsidR="005C5D75" w:rsidRPr="00CE5BFA" w:rsidRDefault="00906673" w:rsidP="00667BC3">
      <w:r>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akan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akan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667BC3">
      <w:r>
        <w:rPr>
          <w:noProof/>
        </w:rPr>
        <w:lastRenderedPageBreak/>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50535" cy="4427855"/>
                    </a:xfrm>
                    <a:prstGeom prst="rect">
                      <a:avLst/>
                    </a:prstGeom>
                  </pic:spPr>
                </pic:pic>
              </a:graphicData>
            </a:graphic>
          </wp:inline>
        </w:drawing>
      </w:r>
    </w:p>
    <w:p w:rsidR="00CE5BFA" w:rsidRDefault="00CE5BFA" w:rsidP="00667BC3"/>
    <w:p w:rsidR="00CE5BFA" w:rsidRDefault="00104072" w:rsidP="00667BC3">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667BC3"/>
    <w:p w:rsidR="00104072" w:rsidRPr="00D43B44" w:rsidRDefault="00104072" w:rsidP="00667BC3">
      <w:r>
        <w:t xml:space="preserve">Analisis </w:t>
      </w:r>
      <w:r w:rsidRPr="00104072">
        <w:rPr>
          <w:i/>
        </w:rPr>
        <w:t>magnitude</w:t>
      </w:r>
      <w:r>
        <w:t xml:space="preserve"> ini akan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667BC3"/>
    <w:p w:rsidR="00667BC3" w:rsidRDefault="00667BC3" w:rsidP="00667BC3">
      <w:r>
        <w:rPr>
          <w:noProof/>
        </w:rPr>
        <w:lastRenderedPageBreak/>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50535" cy="4410710"/>
                    </a:xfrm>
                    <a:prstGeom prst="rect">
                      <a:avLst/>
                    </a:prstGeom>
                  </pic:spPr>
                </pic:pic>
              </a:graphicData>
            </a:graphic>
          </wp:inline>
        </w:drawing>
      </w:r>
    </w:p>
    <w:p w:rsidR="00667BC3" w:rsidRDefault="00667BC3" w:rsidP="00667BC3"/>
    <w:p w:rsidR="00D43B44" w:rsidRDefault="00165AE3" w:rsidP="00667BC3">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667BC3"/>
    <w:p w:rsidR="000E43A6" w:rsidRDefault="00165AE3" w:rsidP="00667BC3">
      <w:r>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667BC3"/>
    <w:p w:rsidR="00165AE3" w:rsidRDefault="00740E60" w:rsidP="00667BC3">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w:t>
      </w:r>
      <w:r w:rsidR="000E43A6">
        <w:lastRenderedPageBreak/>
        <w:t>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akan dilihat pada bagian 2.4.1.5.</w:t>
      </w:r>
    </w:p>
    <w:p w:rsidR="000E43A6" w:rsidRPr="00740E60" w:rsidRDefault="000E43A6" w:rsidP="00667BC3"/>
    <w:p w:rsidR="00667BC3" w:rsidRDefault="00667BC3" w:rsidP="00667BC3">
      <w:r>
        <w:rPr>
          <w:noProof/>
        </w:rPr>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38625" cy="6057900"/>
                    </a:xfrm>
                    <a:prstGeom prst="rect">
                      <a:avLst/>
                    </a:prstGeom>
                  </pic:spPr>
                </pic:pic>
              </a:graphicData>
            </a:graphic>
          </wp:inline>
        </w:drawing>
      </w:r>
    </w:p>
    <w:p w:rsidR="000E43A6" w:rsidRDefault="000E43A6" w:rsidP="00667BC3"/>
    <w:p w:rsidR="000E43A6" w:rsidRPr="000E43A6" w:rsidRDefault="000E43A6" w:rsidP="00667BC3">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667BC3">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43100" cy="4476750"/>
                    </a:xfrm>
                    <a:prstGeom prst="rect">
                      <a:avLst/>
                    </a:prstGeom>
                  </pic:spPr>
                </pic:pic>
              </a:graphicData>
            </a:graphic>
          </wp:inline>
        </w:drawing>
      </w:r>
    </w:p>
    <w:p w:rsidR="002F2246" w:rsidRDefault="002F2246" w:rsidP="00667BC3"/>
    <w:p w:rsidR="002F2246" w:rsidRDefault="002F2246" w:rsidP="00667BC3">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sama di sensor yang berdekatan. Selain itu, juga bisa diperkirakan pusat gempa, dengan melihat waktu kedatangan </w:t>
      </w:r>
      <w:r>
        <w:rPr>
          <w:i/>
        </w:rPr>
        <w:t xml:space="preserve">event </w:t>
      </w:r>
      <w:r>
        <w:t>di masing-masing sensor.</w:t>
      </w:r>
    </w:p>
    <w:p w:rsidR="002F2246" w:rsidRDefault="002F2246" w:rsidP="00667BC3"/>
    <w:p w:rsidR="00364FA5" w:rsidRPr="002F2246" w:rsidRDefault="002F2246" w:rsidP="00667BC3">
      <w:r>
        <w:t xml:space="preserve">Tentu saja </w:t>
      </w:r>
      <w:r w:rsidR="00364FA5">
        <w:t>proses ini akan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akan dijelaskan dengan lebih lanjut pada bab berikutnya. Selain itu, fitur-fitur yang tidak ditampilkan di GUI juga akan dibahas dengan lebih dalam.</w:t>
      </w:r>
    </w:p>
    <w:p w:rsidR="000E43A6" w:rsidRDefault="000E43A6" w:rsidP="00667BC3"/>
    <w:p w:rsidR="00364FA5" w:rsidRDefault="00364FA5" w:rsidP="00667BC3"/>
    <w:p w:rsidR="00364FA5" w:rsidRDefault="00364FA5" w:rsidP="00667BC3"/>
    <w:p w:rsidR="00364FA5" w:rsidRDefault="00364FA5" w:rsidP="00667BC3"/>
    <w:p w:rsidR="00364FA5" w:rsidRPr="00667BC3" w:rsidRDefault="00364FA5" w:rsidP="00667BC3"/>
    <w:p w:rsidR="00621899" w:rsidRDefault="00621899">
      <w:pPr>
        <w:pStyle w:val="Heading4"/>
      </w:pPr>
      <w:r>
        <w:lastRenderedPageBreak/>
        <w:t>Tampilan Gelombang Real-Time</w:t>
      </w:r>
    </w:p>
    <w:p w:rsidR="00364FA5" w:rsidRPr="00364FA5" w:rsidRDefault="00364FA5" w:rsidP="00364FA5"/>
    <w:p w:rsidR="000E43A6" w:rsidRDefault="00BC78CE" w:rsidP="000E43A6">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0535" cy="3236595"/>
                    </a:xfrm>
                    <a:prstGeom prst="rect">
                      <a:avLst/>
                    </a:prstGeom>
                  </pic:spPr>
                </pic:pic>
              </a:graphicData>
            </a:graphic>
          </wp:inline>
        </w:drawing>
      </w:r>
    </w:p>
    <w:p w:rsidR="00364FA5" w:rsidRDefault="00364FA5" w:rsidP="000E43A6"/>
    <w:p w:rsidR="00F114C7" w:rsidRDefault="00470001" w:rsidP="000E43A6">
      <w:r>
        <w:t>Gambar diatas adalah contoh tampilan apabila program ini hendak</w:t>
      </w:r>
      <w:r w:rsidR="00F114C7">
        <w:t xml:space="preserve"> digunakan untuk memonitor satu lokasi kecil khusus. Pada contoh ini, suatu jaringan sensor digunakan untuk memonitor keadaan di gunung Augustine di Alaska. Tampilannya mirip dengan tampilan untuk seluruh dunia secara keseluruhan, namun ada sekelompok sensor yang terletak di dekat gunung Augustine yang bisa ditampilkan secara bersamaan. Untuk tampilan ini, juga bisa dilakukan pemantauan secara </w:t>
      </w:r>
      <w:r w:rsidR="00F114C7" w:rsidRPr="00F114C7">
        <w:rPr>
          <w:i/>
        </w:rPr>
        <w:t>real-time</w:t>
      </w:r>
      <w:r w:rsidR="00F114C7">
        <w:t xml:space="preserve">. </w:t>
      </w:r>
    </w:p>
    <w:p w:rsidR="00F114C7" w:rsidRDefault="00F114C7" w:rsidP="000E43A6"/>
    <w:p w:rsidR="00CC67C7" w:rsidRDefault="00F114C7" w:rsidP="000E43A6">
      <w:r>
        <w:t xml:space="preserve">Tampilan ini memungkinkan pemantauan suatu lokasi tertentu menjadi lebih mudah dan akurat. Lokasi yang membutuhkan pemantauan khusus seperti ini seperti gunung berapi dan/atau tempat yang memiliki aktivitas geologi yang tinggi. </w:t>
      </w:r>
      <w:r w:rsidR="008A2D55">
        <w:t>Selain gunung berapi, daerah pertambangan juga bisa menggunakan sistem pemantauan seperti ini agar kejadian lokal, seperti yang terjadi karena ledakan, bisa dengan mudah dipantau. Selain itu, sistem ini juga menggunakan algoritma khusus yang lebih sederhana untuk melakukan analisis data seismik, karena lokasi yang lebih kecil. Salah satu akibatnya adalah sulitnya membedakan gelombang P dan S karena keduanya akan datang hampir bersamaan.</w:t>
      </w:r>
      <w:r w:rsidR="00470001">
        <w:t xml:space="preserve"> </w:t>
      </w:r>
    </w:p>
    <w:p w:rsidR="00364FA5" w:rsidRDefault="00364FA5" w:rsidP="000E43A6"/>
    <w:p w:rsidR="000E43A6" w:rsidRDefault="000E43A6" w:rsidP="000E43A6">
      <w:r>
        <w:rPr>
          <w:noProof/>
        </w:rPr>
        <w:lastRenderedPageBreak/>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71750" cy="4105275"/>
                    </a:xfrm>
                    <a:prstGeom prst="rect">
                      <a:avLst/>
                    </a:prstGeom>
                  </pic:spPr>
                </pic:pic>
              </a:graphicData>
            </a:graphic>
          </wp:inline>
        </w:drawing>
      </w:r>
    </w:p>
    <w:p w:rsidR="008A2D55" w:rsidRDefault="008A2D55" w:rsidP="000E43A6"/>
    <w:p w:rsidR="00621899" w:rsidRPr="00621899" w:rsidRDefault="008A2D55" w:rsidP="00621899">
      <w:r>
        <w:t xml:space="preserve">Gambar diatas adalah tampilan sensor satu kelompok dari gambar sebelumnya yang diperbesar. Ada 15 sensor yang dipasang di sekitar pulau Augustine, namun tidak semuanya aktif. Juga terdapat perbedaan skala pada beberapa sensor, seperti sensor AUI EHE AV, yang seakan-akan memiliki </w:t>
      </w:r>
      <w:r>
        <w:rPr>
          <w:i/>
        </w:rPr>
        <w:t>event</w:t>
      </w:r>
      <w:r>
        <w:t>, namun realitanya tidak ada getaran sama sekali. Hal ini karena perbedaan jenis sensor yang dipasang.</w:t>
      </w:r>
    </w:p>
    <w:p w:rsidR="00621899" w:rsidRDefault="00621899">
      <w:pPr>
        <w:pStyle w:val="Heading4"/>
      </w:pPr>
      <w:r>
        <w:t>Peta dan Mode Kiosk</w:t>
      </w:r>
    </w:p>
    <w:p w:rsidR="000E43A6" w:rsidRDefault="000E43A6" w:rsidP="000E43A6"/>
    <w:p w:rsidR="000E43A6" w:rsidRDefault="000E43A6" w:rsidP="000E43A6">
      <w:r>
        <w:rPr>
          <w:noProof/>
        </w:rPr>
        <w:drawing>
          <wp:inline distT="0" distB="0" distL="0" distR="0" wp14:anchorId="7D7EB418" wp14:editId="537FED5D">
            <wp:extent cx="4924388" cy="2876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29358" cy="2879453"/>
                    </a:xfrm>
                    <a:prstGeom prst="rect">
                      <a:avLst/>
                    </a:prstGeom>
                  </pic:spPr>
                </pic:pic>
              </a:graphicData>
            </a:graphic>
          </wp:inline>
        </w:drawing>
      </w:r>
    </w:p>
    <w:p w:rsidR="008A2D55" w:rsidRPr="000E43A6" w:rsidRDefault="008A2D55" w:rsidP="000E43A6"/>
    <w:p w:rsidR="000E43A6" w:rsidRDefault="00670367" w:rsidP="000E43A6">
      <w:r>
        <w:lastRenderedPageBreak/>
        <w:t xml:space="preserve">Peta pada GUI adalah peta dunia proyeksi Mercator, yang akurat dalam arti bentuk daratan dipertahankan sesuai aslinya, namun ukuran akan menyimpang di daratan yang mendekati kutub, baik utara maupun selatan. Contohnya, pada peta tampak bahwa Greenland mungkin tampak seukuran dengan Australia, padahal nyatanya Greenland jauh lebih kecil. </w:t>
      </w:r>
      <w:r w:rsidR="002A1F36">
        <w:t>Pada peta juga bisa ditampilkan sensor-sensor yang terhubung ke GUI, apabila terdapat pemancar GPS pada sensor tersebut. Sensor juga diberi label sesuai dengan namanya. Ada opsi untuk mematikan label, memberi label pada sebagian sensor, atau memberi label pada semua sensor.</w:t>
      </w:r>
    </w:p>
    <w:p w:rsidR="008A2D55" w:rsidRDefault="008A2D55" w:rsidP="000E43A6"/>
    <w:p w:rsidR="000E43A6" w:rsidRDefault="000E43A6" w:rsidP="000E43A6">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0535" cy="3235325"/>
                    </a:xfrm>
                    <a:prstGeom prst="rect">
                      <a:avLst/>
                    </a:prstGeom>
                  </pic:spPr>
                </pic:pic>
              </a:graphicData>
            </a:graphic>
          </wp:inline>
        </w:drawing>
      </w:r>
    </w:p>
    <w:p w:rsidR="002A1F36" w:rsidRDefault="002A1F36" w:rsidP="000E43A6"/>
    <w:p w:rsidR="002A1F36" w:rsidRDefault="002A1F36" w:rsidP="000E43A6">
      <w:r>
        <w:t xml:space="preserve">Pada gambar diatas, ditampilkan semua gempa yang ada di dunia pada bulan terakhir yang mempunyai kekuatan lebih dari 5. Untuk titik kuning maka gempa tersebut mempunyai kedalaman yang kurang dari 20 km, sedangkan titik abu-abu mempunyai kedalaman lebih dari 20 km, yang cenderung tidak bahaya. Pada titik-titik di Alaska, gempa tersebut adalah hasil analisis data yang diterima dari sensor. Ada beberapa opsi untuk tampilan gempa-gempa di dunia, yaitu dalam rentang waktu satu jam, satu hari, satu minggu, atau satu bulan terakhir. Selain itu, bisa juga dipilih gempa berdasarkan kekuatannya. Bisa dipilih gempa yang signifikan saja, gempa diatas 5, diatas 2.5, atau semua gempa. </w:t>
      </w:r>
    </w:p>
    <w:p w:rsidR="002A1F36" w:rsidRDefault="002A1F36" w:rsidP="000E43A6"/>
    <w:p w:rsidR="002A1F36" w:rsidRDefault="002A1F36" w:rsidP="000E43A6">
      <w:r>
        <w:t>Untuk menentukan terjadinya gempa atau tidak serta menentukan kedalaman dan informasi lainnya digunakan fungsi yang disediakan oleh Seiscomp3. Pada GUI ini juga digunakan API dari USGS yang memungkinkan GUI untuk mengakses basis data gempa yang dimiliki USGS. Gabungan kedua informasi ini bisa menjadi sumber untuk pengecekan silang. Selain itu, data USGS juga berfungsi sebagai verifikasi untuk algoritma yang diterapkan pada Seiscomp3.</w:t>
      </w:r>
    </w:p>
    <w:p w:rsidR="000E43A6" w:rsidRDefault="000E43A6" w:rsidP="000E43A6"/>
    <w:p w:rsidR="000E43A6" w:rsidRDefault="000E43A6" w:rsidP="000E43A6">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14625" cy="3581400"/>
                    </a:xfrm>
                    <a:prstGeom prst="rect">
                      <a:avLst/>
                    </a:prstGeom>
                  </pic:spPr>
                </pic:pic>
              </a:graphicData>
            </a:graphic>
          </wp:inline>
        </w:drawing>
      </w:r>
    </w:p>
    <w:p w:rsidR="002A1F36" w:rsidRDefault="002A1F36" w:rsidP="000E43A6"/>
    <w:p w:rsidR="002A1F36" w:rsidRPr="002A1F36" w:rsidRDefault="002A1F36" w:rsidP="000E43A6">
      <w:r>
        <w:t xml:space="preserve">Gambar diatas adalah pengaturan peta. Dapat dipilih daerah yang menjadi pusat perhatian, serta </w:t>
      </w:r>
      <w:r>
        <w:rPr>
          <w:i/>
        </w:rPr>
        <w:t xml:space="preserve">refresh rate </w:t>
      </w:r>
      <w:r>
        <w:t>dari gempa-gempa yang ditampilkan di peta.</w:t>
      </w:r>
    </w:p>
    <w:p w:rsidR="00BC78CE" w:rsidRDefault="00BC78CE" w:rsidP="000E43A6">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50535" cy="3120390"/>
                    </a:xfrm>
                    <a:prstGeom prst="rect">
                      <a:avLst/>
                    </a:prstGeom>
                  </pic:spPr>
                </pic:pic>
              </a:graphicData>
            </a:graphic>
          </wp:inline>
        </w:drawing>
      </w:r>
    </w:p>
    <w:p w:rsidR="002A1F36" w:rsidRDefault="002A1F36" w:rsidP="000E43A6"/>
    <w:p w:rsidR="002A1F36" w:rsidRPr="00455BC6" w:rsidRDefault="00455BC6" w:rsidP="000E43A6">
      <w:r>
        <w:t xml:space="preserve">Tampilan diatas adalah mode kiosk dari GUI. Mode ini memungkinkan tampilan </w:t>
      </w:r>
      <w:r>
        <w:rPr>
          <w:i/>
        </w:rPr>
        <w:t>full screen</w:t>
      </w:r>
      <w:r>
        <w:t>. Mode ini membuat pengguna lebih mudah untuk melakukan pemantauan, terutama jika menggunakan lebih dari 1 monitor.</w:t>
      </w:r>
    </w:p>
    <w:p w:rsidR="00670367" w:rsidRDefault="00670367" w:rsidP="000E43A6"/>
    <w:p w:rsidR="00670367" w:rsidRDefault="00670367" w:rsidP="000E43A6">
      <w:r>
        <w:rPr>
          <w:noProof/>
        </w:rPr>
        <w:lastRenderedPageBreak/>
        <w:drawing>
          <wp:inline distT="0" distB="0" distL="0" distR="0" wp14:anchorId="66B3A5B1" wp14:editId="2D005EB5">
            <wp:extent cx="5550535" cy="55784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50535" cy="5578475"/>
                    </a:xfrm>
                    <a:prstGeom prst="rect">
                      <a:avLst/>
                    </a:prstGeom>
                  </pic:spPr>
                </pic:pic>
              </a:graphicData>
            </a:graphic>
          </wp:inline>
        </w:drawing>
      </w:r>
    </w:p>
    <w:p w:rsidR="00455BC6" w:rsidRDefault="00455BC6" w:rsidP="000E43A6"/>
    <w:p w:rsidR="00455BC6" w:rsidRPr="00455BC6" w:rsidRDefault="00455BC6" w:rsidP="000E43A6">
      <w:r>
        <w:t xml:space="preserve">Tampilan diatas adalah hasil dari analisis yang dilakukan oleh fungsi Seiscomp3. Di bagian bawah adalah deteksi gelombang P dan S dari </w:t>
      </w:r>
      <w:r w:rsidRPr="00455BC6">
        <w:rPr>
          <w:i/>
        </w:rPr>
        <w:t>waveform</w:t>
      </w:r>
      <w:r>
        <w:rPr>
          <w:i/>
        </w:rPr>
        <w:t>.</w:t>
      </w:r>
      <w:r>
        <w:t xml:space="preserve"> Pada bagian atas ditampilkan detail dari gempa yang terjadi. Sumber dari informasi gempa ini adalah sensor-sensor yang dimiliki NEIC USGS (National Earthquake Information Center), yang berada di Amerika tengah, tepatnya di dekat Nicaragua. Pada bagian berikutnya ditampilkan jarak gempa tersebut dari sensor-sensor terdekat, dengan analisis berdasarkan waktu kedatangan gempa. Selanjutnya ditampilkan pusat gempa yang dihitung berdasarkan jarak dari semua sensor, dan juga dihitung kedalamannya. Terakhir dihitung ketidakpastian dari informasi gempa seperti lokasi, yang dihitung dari faktor seperti ketidakpastian GPS, ketidakpastian tanah, serta </w:t>
      </w:r>
      <w:r>
        <w:rPr>
          <w:i/>
        </w:rPr>
        <w:t>latency</w:t>
      </w:r>
      <w:r>
        <w:t xml:space="preserve"> dari server.</w:t>
      </w:r>
    </w:p>
    <w:p w:rsidR="000E43A6" w:rsidRDefault="000E43A6" w:rsidP="000E43A6"/>
    <w:p w:rsidR="000E43A6" w:rsidRPr="000E43A6" w:rsidRDefault="000E43A6" w:rsidP="000E43A6"/>
    <w:p w:rsidR="009E52A4" w:rsidRPr="009E52A4" w:rsidRDefault="009E52A4" w:rsidP="009E52A4">
      <w:pPr>
        <w:pStyle w:val="Heading3"/>
        <w:rPr>
          <w:b/>
          <w:sz w:val="28"/>
          <w:szCs w:val="28"/>
        </w:rPr>
      </w:pPr>
      <w:r w:rsidRPr="009E52A4">
        <w:rPr>
          <w:b/>
          <w:sz w:val="28"/>
          <w:szCs w:val="28"/>
        </w:rPr>
        <w:lastRenderedPageBreak/>
        <w:t>Fungsi-fungsi Seiscomp3</w:t>
      </w:r>
    </w:p>
    <w:p w:rsidR="00302135" w:rsidRDefault="00365565" w:rsidP="009E52A4">
      <w:pPr>
        <w:pStyle w:val="Heading4"/>
        <w:rPr>
          <w:sz w:val="27"/>
        </w:rPr>
      </w:pPr>
      <w:r>
        <w:t>Scevent</w:t>
      </w:r>
    </w:p>
    <w:p w:rsidR="00302135" w:rsidRDefault="00365565" w:rsidP="00365565">
      <w:pPr>
        <w:pStyle w:val="NormalWeb"/>
      </w:pPr>
      <w:r>
        <w:t>Mengasosiasikan asal untuk Acara atau membentuk Acara baru jika tidak ada kecocokan yang cocok ditemukan. Memilih ukuran yang disukai.</w:t>
      </w:r>
      <w:r>
        <w:br/>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302135">
      <w:pPr>
        <w:pStyle w:val="NormalWeb"/>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9E52A4">
      <w:pPr>
        <w:pStyle w:val="Heading4"/>
        <w:rPr>
          <w:sz w:val="27"/>
        </w:rPr>
      </w:pPr>
      <w:r>
        <w:t>scautoloc</w:t>
      </w:r>
    </w:p>
    <w:p w:rsidR="00302135" w:rsidRDefault="003D6B7E" w:rsidP="009E52A4">
      <w:pPr>
        <w:pStyle w:val="NormalWeb"/>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9E52A4">
      <w:pPr>
        <w:pStyle w:val="Heading5"/>
      </w:pPr>
      <w:r>
        <w:t>Location procedure</w:t>
      </w:r>
    </w:p>
    <w:p w:rsidR="003D6B7E" w:rsidRDefault="003D6B7E" w:rsidP="003D6B7E">
      <w:pPr>
        <w:tabs>
          <w:tab w:val="left" w:pos="810"/>
        </w:tabs>
        <w:ind w:hanging="90"/>
        <w:jc w:val="left"/>
        <w:rPr>
          <w:lang w:val="id-ID"/>
        </w:rPr>
      </w:pPr>
      <w:r>
        <w:rPr>
          <w:lang w:val="id-ID"/>
        </w:rPr>
        <w:t>Prosedur scautoloc untuk mengidentifikasi dan menemukan kejadian seismik pada dasarnya terdiri dari langkah-langkah beriku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rsiapan</w:t>
      </w:r>
    </w:p>
    <w:p w:rsidR="003D6B7E" w:rsidRDefault="003D6B7E" w:rsidP="003D6B7E">
      <w:pPr>
        <w:tabs>
          <w:tab w:val="left" w:pos="810"/>
        </w:tabs>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nyaringan</w:t>
      </w:r>
    </w:p>
    <w:p w:rsidR="003D6B7E" w:rsidRDefault="003D6B7E" w:rsidP="003D6B7E">
      <w:pPr>
        <w:tabs>
          <w:tab w:val="left" w:pos="810"/>
        </w:tabs>
        <w:ind w:hanging="90"/>
        <w:jc w:val="left"/>
        <w:rPr>
          <w:lang w:val="id-ID"/>
        </w:rPr>
      </w:pPr>
      <w:r>
        <w:rPr>
          <w:lang w:val="id-ID"/>
        </w:rPr>
        <w:br/>
        <w:t>Setiap pick masuk disaring, yaitu dicentang jika pick sudah usang dan jika set lengkap amplitudo terkait sudah ada. Jika sebuah stasiun menghasilkan picks sangat sering, ini dianggap sebagai gangguan yang lebih mungkin terjadi dan menghasilkan ambang SNR yang meningka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Asosiasi</w:t>
      </w:r>
    </w:p>
    <w:p w:rsidR="003D6B7E" w:rsidRDefault="003D6B7E" w:rsidP="003D6B7E">
      <w:pPr>
        <w:tabs>
          <w:tab w:val="left" w:pos="810"/>
        </w:tabs>
        <w:ind w:hanging="90"/>
        <w:jc w:val="left"/>
        <w:rPr>
          <w:lang w:val="id-ID"/>
        </w:rPr>
      </w:pPr>
      <w:r>
        <w:rPr>
          <w:lang w:val="id-ID"/>
        </w:rPr>
        <w:lastRenderedPageBreak/>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8"/>
        </w:numPr>
        <w:tabs>
          <w:tab w:val="left" w:pos="810"/>
        </w:tabs>
        <w:ind w:left="0" w:hanging="90"/>
        <w:jc w:val="left"/>
        <w:rPr>
          <w:lang w:val="id-ID"/>
        </w:rPr>
      </w:pPr>
      <w:r w:rsidRPr="003D6B7E">
        <w:rPr>
          <w:lang w:val="id-ID"/>
        </w:rPr>
        <w:t>Nukleasi</w:t>
      </w:r>
    </w:p>
    <w:p w:rsidR="003D6B7E" w:rsidRDefault="003D6B7E" w:rsidP="003D6B7E">
      <w:pPr>
        <w:tabs>
          <w:tab w:val="left" w:pos="810"/>
        </w:tabs>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7"/>
        </w:numPr>
        <w:ind w:left="0" w:hanging="90"/>
        <w:jc w:val="left"/>
        <w:rPr>
          <w:lang w:val="id-ID"/>
        </w:rPr>
      </w:pPr>
      <w:r w:rsidRPr="003D6B7E">
        <w:rPr>
          <w:lang w:val="id-ID"/>
        </w:rPr>
        <w:t>Penyempurnaan asal</w:t>
      </w:r>
    </w:p>
    <w:p w:rsidR="00302135" w:rsidRDefault="003D6B7E" w:rsidP="003D6B7E">
      <w:pPr>
        <w:tabs>
          <w:tab w:val="left" w:pos="810"/>
        </w:tabs>
        <w:ind w:hanging="90"/>
        <w:jc w:val="left"/>
      </w:pPr>
      <w:r>
        <w:rPr>
          <w:lang w:val="id-ID"/>
        </w:rPr>
        <w:br/>
        <w:t xml:space="preserve">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w:t>
      </w:r>
      <w:r>
        <w:rPr>
          <w:lang w:val="id-ID"/>
        </w:rPr>
        <w:lastRenderedPageBreak/>
        <w:t>lokasi. Bagi analis, bagaimanapun, berguna untuk memiliki kemungkinan "pP" fase yang telah ditentukan sebelumnya.</w:t>
      </w:r>
      <w:r w:rsidR="00302135">
        <w:t xml:space="preserve"> </w:t>
      </w:r>
    </w:p>
    <w:p w:rsidR="003D6B7E" w:rsidRDefault="003D6B7E" w:rsidP="003D6B7E">
      <w:pPr>
        <w:tabs>
          <w:tab w:val="left" w:pos="810"/>
        </w:tabs>
        <w:ind w:hanging="90"/>
        <w:jc w:val="left"/>
      </w:pPr>
    </w:p>
    <w:p w:rsidR="003D6B7E" w:rsidRDefault="003D6B7E" w:rsidP="003D6B7E">
      <w:pPr>
        <w:tabs>
          <w:tab w:val="left" w:pos="810"/>
        </w:tabs>
        <w:ind w:hanging="90"/>
        <w:jc w:val="left"/>
      </w:pPr>
    </w:p>
    <w:p w:rsidR="003D6B7E" w:rsidRPr="003D6B7E" w:rsidRDefault="003D6B7E" w:rsidP="003D6B7E">
      <w:pPr>
        <w:pStyle w:val="ListParagraph"/>
        <w:numPr>
          <w:ilvl w:val="0"/>
          <w:numId w:val="17"/>
        </w:numPr>
        <w:tabs>
          <w:tab w:val="left" w:pos="720"/>
          <w:tab w:val="left" w:pos="810"/>
        </w:tabs>
        <w:ind w:left="0" w:hanging="90"/>
        <w:jc w:val="left"/>
        <w:rPr>
          <w:lang w:val="id-ID"/>
        </w:rPr>
      </w:pPr>
      <w:r w:rsidRPr="003D6B7E">
        <w:rPr>
          <w:lang w:val="id-ID"/>
        </w:rPr>
        <w:t>Penyaringan asal</w:t>
      </w:r>
    </w:p>
    <w:p w:rsidR="003D6B7E" w:rsidRDefault="003D6B7E" w:rsidP="00302135">
      <w:pPr>
        <w:jc w:val="left"/>
        <w:rPr>
          <w:lang w:val="id-ID"/>
        </w:rPr>
      </w:pPr>
      <w:r>
        <w:rPr>
          <w:lang w:val="id-ID"/>
        </w:rPr>
        <w:br/>
        <w:t>Proses ini melibatkan pemeriksaan konsistensi akhir dari asal-usul baru / yang diperbarui, dll. Selama prosedur ini, asal-usul tidak dimodifikasi lagi.</w:t>
      </w:r>
      <w:r>
        <w:rPr>
          <w:lang w:val="id-ID"/>
        </w:rPr>
        <w:br/>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grid</w:t>
      </w:r>
    </w:p>
    <w:p w:rsidR="003D6B7E" w:rsidRDefault="003D6B7E" w:rsidP="00302135">
      <w:pPr>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Kolom tersebut adalah koordinat titik titik (lintang, bujur, kedalaman), diameter, jarak 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konfigurasi stasiun</w:t>
      </w:r>
    </w:p>
    <w:p w:rsidR="003D6B7E" w:rsidRDefault="003D6B7E" w:rsidP="00302135">
      <w:pPr>
        <w:jc w:val="left"/>
        <w:rPr>
          <w:lang w:val="id-ID"/>
        </w:rPr>
      </w:pPr>
      <w:r>
        <w:rPr>
          <w:lang w:val="id-ID"/>
        </w:rPr>
        <w:br/>
        <w:t xml:space="preserve">File konfigurasi stasiun berisi baris yang terdiri dari kode jaringan, kode stasiun, flag </w:t>
      </w:r>
      <w:r>
        <w:rPr>
          <w:lang w:val="id-ID"/>
        </w:rPr>
        <w:lastRenderedPageBreak/>
        <w:t>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302135">
      <w:pPr>
        <w:jc w:val="left"/>
        <w:rPr>
          <w:lang w:val="id-ID"/>
        </w:rPr>
      </w:pPr>
    </w:p>
    <w:p w:rsidR="00302135" w:rsidRPr="003D6B7E" w:rsidRDefault="00302135" w:rsidP="003D6B7E">
      <w:pPr>
        <w:pStyle w:val="ListParagraph"/>
        <w:numPr>
          <w:ilvl w:val="0"/>
          <w:numId w:val="17"/>
        </w:numPr>
        <w:ind w:left="360"/>
        <w:jc w:val="left"/>
        <w:rPr>
          <w:szCs w:val="24"/>
        </w:rPr>
      </w:pPr>
      <w:r w:rsidRPr="003D6B7E">
        <w:rPr>
          <w:szCs w:val="24"/>
        </w:rPr>
        <w:t>Preliminary origins</w:t>
      </w:r>
    </w:p>
    <w:p w:rsidR="003D6B7E" w:rsidRDefault="003D6B7E" w:rsidP="003D6B7E">
      <w:pPr>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3D6B7E">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Pembalakan</w:t>
      </w:r>
    </w:p>
    <w:p w:rsidR="00302135" w:rsidRPr="00A019C5" w:rsidRDefault="003D6B7E" w:rsidP="003D6B7E">
      <w:pPr>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r>
      <w:r>
        <w:rPr>
          <w:lang w:val="id-ID"/>
        </w:rPr>
        <w:lastRenderedPageBreak/>
        <w:t>Ini akan mengekstrak semua baris yang berisi kata kunci di atas, memberikan sejarah asal yang sangat sederhana (dan primitif).</w:t>
      </w:r>
      <w:r w:rsidR="00302135" w:rsidRPr="00A019C5">
        <w:rPr>
          <w:szCs w:val="24"/>
        </w:rPr>
        <w:t xml:space="preserve"> </w:t>
      </w:r>
    </w:p>
    <w:p w:rsidR="00302135" w:rsidRDefault="00302135" w:rsidP="00302135">
      <w:pPr>
        <w:pStyle w:val="BodyText"/>
        <w:rPr>
          <w:lang w:val="id-ID"/>
        </w:rPr>
      </w:pPr>
    </w:p>
    <w:p w:rsidR="003D6B7E" w:rsidRDefault="003D6B7E" w:rsidP="00302135">
      <w:pPr>
        <w:pStyle w:val="BodyText"/>
        <w:rPr>
          <w:lang w:val="id-ID"/>
        </w:rPr>
      </w:pPr>
    </w:p>
    <w:p w:rsidR="003D6B7E" w:rsidRDefault="003D6B7E" w:rsidP="00302135">
      <w:pPr>
        <w:pStyle w:val="BodyText"/>
        <w:rPr>
          <w:lang w:val="id-ID"/>
        </w:rPr>
      </w:pPr>
    </w:p>
    <w:p w:rsidR="00302135" w:rsidRDefault="00302135" w:rsidP="009E52A4">
      <w:pPr>
        <w:pStyle w:val="Heading4"/>
        <w:rPr>
          <w:sz w:val="27"/>
        </w:rPr>
      </w:pPr>
      <w:r>
        <w:t>scmag</w:t>
      </w:r>
    </w:p>
    <w:p w:rsidR="00302135" w:rsidRDefault="00302135" w:rsidP="00302135">
      <w:pPr>
        <w:pStyle w:val="NormalWeb"/>
      </w:pPr>
    </w:p>
    <w:p w:rsidR="00B774D6" w:rsidRDefault="003D6B7E" w:rsidP="003D6B7E">
      <w:pPr>
        <w:jc w:val="left"/>
        <w:rPr>
          <w:lang w:val="id-ID"/>
        </w:rPr>
      </w:pPr>
      <w:r>
        <w:rPr>
          <w:lang w:val="id-ID"/>
        </w:rPr>
        <w:t>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database untuk menghitung besarannya. Saat ini jenis skala berikut diterapkan:</w:t>
      </w:r>
      <w:r>
        <w:rPr>
          <w:lang w:val="id-ID"/>
        </w:rPr>
        <w:br/>
      </w:r>
    </w:p>
    <w:p w:rsidR="00B774D6" w:rsidRDefault="003D6B7E" w:rsidP="003D6B7E">
      <w:pPr>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3D6B7E">
      <w:pPr>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3D6B7E">
      <w:pPr>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3D6B7E">
      <w:pPr>
        <w:jc w:val="left"/>
        <w:rPr>
          <w:lang w:val="id-ID"/>
        </w:rPr>
      </w:pPr>
      <w:r>
        <w:rPr>
          <w:lang w:val="id-ID"/>
        </w:rPr>
        <w:t>MB</w:t>
      </w:r>
      <w:r>
        <w:rPr>
          <w:lang w:val="id-ID"/>
        </w:rPr>
        <w:br/>
        <w:t>Badan lebar pita melintang.</w:t>
      </w:r>
      <w:r>
        <w:rPr>
          <w:lang w:val="id-ID"/>
        </w:rPr>
        <w:br/>
      </w:r>
    </w:p>
    <w:p w:rsidR="00B774D6" w:rsidRDefault="003D6B7E" w:rsidP="003D6B7E">
      <w:pPr>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3D6B7E">
      <w:pPr>
        <w:jc w:val="left"/>
        <w:rPr>
          <w:lang w:val="id-ID"/>
        </w:rPr>
      </w:pPr>
      <w:r>
        <w:rPr>
          <w:lang w:val="id-ID"/>
        </w:rPr>
        <w:t>Mw (mB)</w:t>
      </w:r>
      <w:r>
        <w:rPr>
          <w:lang w:val="id-ID"/>
        </w:rPr>
        <w:br/>
        <w:t>Estimasi momen Mw berdasarkan mB menggunakan regresi Mw vs mB Bormann dan Saul (2008)</w:t>
      </w:r>
    </w:p>
    <w:p w:rsidR="003D6B7E" w:rsidRDefault="003D6B7E" w:rsidP="003D6B7E">
      <w:pPr>
        <w:jc w:val="left"/>
        <w:rPr>
          <w:lang w:val="id-ID"/>
        </w:rPr>
      </w:pPr>
      <w:r>
        <w:rPr>
          <w:lang w:val="id-ID"/>
        </w:rPr>
        <w:br/>
        <w:t>Mw (Mwp)</w:t>
      </w:r>
      <w:r>
        <w:rPr>
          <w:lang w:val="id-ID"/>
        </w:rPr>
        <w:br/>
        <w:t>Estimasi momen Mw berdasarkan Mwp menggunakan Mw vs Mwp regresi Whitmore dkk. (2002).</w:t>
      </w:r>
    </w:p>
    <w:p w:rsidR="003D6B7E" w:rsidRDefault="003D6B7E" w:rsidP="003D6B7E">
      <w:pPr>
        <w:jc w:val="left"/>
        <w:rPr>
          <w:lang w:val="id-ID"/>
        </w:rPr>
      </w:pPr>
      <w:r>
        <w:rPr>
          <w:lang w:val="id-ID"/>
        </w:rPr>
        <w:br/>
        <w:t>M (ringkasan)</w:t>
      </w:r>
      <w:r>
        <w:rPr>
          <w:lang w:val="id-ID"/>
        </w:rPr>
        <w:br/>
        <w:t xml:space="preserve">Ringkasan besarnya, yang terdiri dari rata-rata tertimbang dari besaran individu dan mencoba menjadi kompromi terbaik antara semua besaran. Lihat di bawah untuk </w:t>
      </w:r>
      <w:r>
        <w:rPr>
          <w:lang w:val="id-ID"/>
        </w:rPr>
        <w:lastRenderedPageBreak/>
        <w:t>konfigurasi dan juga mengingatkan bagaimana menambahkan besarnya ringkasan ke daftar besaran pilihan yang mungkin atau cara membuatnya selalu disukai.</w:t>
      </w:r>
    </w:p>
    <w:p w:rsidR="00302135" w:rsidRDefault="003D6B7E" w:rsidP="003D6B7E">
      <w:pPr>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302135">
      <w:pPr>
        <w:pStyle w:val="BodyText"/>
        <w:rPr>
          <w:lang w:val="id-ID"/>
        </w:rPr>
      </w:pPr>
    </w:p>
    <w:p w:rsidR="00302135" w:rsidRDefault="00302135" w:rsidP="009E52A4">
      <w:pPr>
        <w:pStyle w:val="Heading4"/>
        <w:rPr>
          <w:sz w:val="27"/>
        </w:rPr>
      </w:pPr>
      <w:r>
        <w:t>scamp</w:t>
      </w:r>
    </w:p>
    <w:p w:rsidR="00302135" w:rsidRDefault="00B774D6" w:rsidP="00B774D6">
      <w:pPr>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9E52A4">
      <w:pPr>
        <w:pStyle w:val="Heading4"/>
        <w:rPr>
          <w:sz w:val="27"/>
        </w:rPr>
      </w:pPr>
      <w:r>
        <w:t>scqc</w:t>
      </w:r>
    </w:p>
    <w:p w:rsidR="00302135" w:rsidRDefault="00302135" w:rsidP="00692F35">
      <w:pPr>
        <w:pStyle w:val="NormalWeb"/>
      </w:pPr>
      <w:r>
        <w:rPr>
          <w:rStyle w:val="HTMLTypewriter"/>
          <w:rFonts w:eastAsiaTheme="minorEastAsia"/>
        </w:rPr>
        <w:t>scqc</w:t>
      </w:r>
      <w:r>
        <w:t xml:space="preserve"> </w:t>
      </w:r>
      <w:r w:rsidR="00692F35">
        <w:t xml:space="preserve">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w:t>
      </w:r>
      <w:r w:rsidR="00692F35">
        <w:lastRenderedPageBreak/>
        <w:t>(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t>Latency [s]</w:t>
      </w:r>
      <w:r w:rsidR="00692F35">
        <w:br/>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9E52A4">
      <w:pPr>
        <w:pStyle w:val="Heading4"/>
        <w:rPr>
          <w:sz w:val="27"/>
        </w:rPr>
      </w:pPr>
      <w:r>
        <w:t>scmaster</w:t>
      </w:r>
    </w:p>
    <w:p w:rsidR="00302135" w:rsidRDefault="00692F35" w:rsidP="00302135">
      <w:pPr>
        <w:pStyle w:val="NormalWeb"/>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9E52A4">
      <w:pPr>
        <w:pStyle w:val="Heading4"/>
        <w:rPr>
          <w:sz w:val="27"/>
        </w:rPr>
      </w:pPr>
      <w:r>
        <w:lastRenderedPageBreak/>
        <w:t>SeedLink</w:t>
      </w:r>
    </w:p>
    <w:p w:rsidR="00302135" w:rsidRDefault="00692F35" w:rsidP="009E52A4">
      <w:pPr>
        <w:pStyle w:val="NormalWeb"/>
      </w:pPr>
      <w:r>
        <w:t>SeedLink? Adalah protokol akuisisi data real-time dan perangkat lunak client-server yang mengimplementasikan protokol ini. SeedLink? Protokol didasarkan pada TCP. Semua 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9E52A4">
      <w:pPr>
        <w:pStyle w:val="Heading5"/>
      </w:pPr>
      <w:r>
        <w:t>Handshaking</w:t>
      </w:r>
    </w:p>
    <w:p w:rsidR="00161326" w:rsidRPr="00161326" w:rsidRDefault="00161326" w:rsidP="00161326">
      <w:pPr>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302135">
      <w:pPr>
        <w:pStyle w:val="BodyText"/>
        <w:jc w:val="left"/>
        <w:rPr>
          <w:lang w:val="id-ID"/>
        </w:rPr>
      </w:pPr>
    </w:p>
    <w:p w:rsidR="001E26AB" w:rsidRDefault="001E26AB" w:rsidP="001E26AB">
      <w:pPr>
        <w:pStyle w:val="Heading2"/>
      </w:pPr>
      <w:r>
        <w:rPr>
          <w:lang w:val="id-ID"/>
        </w:rPr>
        <w:t>Desain Basis Data</w:t>
      </w:r>
    </w:p>
    <w:p w:rsidR="003D6B7E" w:rsidRDefault="003D6B7E" w:rsidP="003D6B7E">
      <w:pPr>
        <w:pStyle w:val="BodyText"/>
        <w:rPr>
          <w:color w:val="000000"/>
        </w:rPr>
      </w:pPr>
      <w:r>
        <w:rPr>
          <w:color w:val="000000"/>
        </w:rPr>
        <w:t xml:space="preserve">Pada server terdapat media penyimpan data berupa database MySQL. Database MySQL dibuat untuk menyimpan data GeoJSON atau parameter-parameter yang dibutuhkan untuk analisa gempa. Penggunaan MySQL umum digunakan dalam mengimplementasikan </w:t>
      </w:r>
      <w:r>
        <w:rPr>
          <w:color w:val="000000"/>
        </w:rPr>
        <w:lastRenderedPageBreak/>
        <w:t>database sehingga desain server pada proyek ini menggunakan MySQL. Oleh karena itu, akan dibuat kolom-kolom yang sesuai dengan data GeoJSON.</w:t>
      </w:r>
    </w:p>
    <w:p w:rsidR="003D6B7E" w:rsidRDefault="003D6B7E" w:rsidP="003D6B7E">
      <w:pPr>
        <w:pStyle w:val="BodyText"/>
        <w:rPr>
          <w:color w:val="000000"/>
        </w:rPr>
      </w:pPr>
      <w:r>
        <w:rPr>
          <w:color w:val="000000"/>
        </w:rPr>
        <w:t>Data-data tersebut meliputi:</w:t>
      </w:r>
    </w:p>
    <w:p w:rsidR="003D6B7E" w:rsidRPr="00FD568C" w:rsidRDefault="003D6B7E" w:rsidP="003D6B7E">
      <w:pPr>
        <w:pStyle w:val="BodyText"/>
        <w:numPr>
          <w:ilvl w:val="0"/>
          <w:numId w:val="20"/>
        </w:numPr>
        <w:rPr>
          <w:color w:val="000000"/>
        </w:rPr>
      </w:pPr>
      <w:r>
        <w:rPr>
          <w:color w:val="000000"/>
        </w:rPr>
        <w:t xml:space="preserve">Nama sensor + </w:t>
      </w:r>
      <w:r w:rsidRPr="00FD568C">
        <w:rPr>
          <w:i/>
          <w:color w:val="000000"/>
        </w:rPr>
        <w:t>Timestamp</w:t>
      </w:r>
    </w:p>
    <w:p w:rsidR="003D6B7E" w:rsidRPr="00FD568C" w:rsidRDefault="003D6B7E" w:rsidP="003D6B7E">
      <w:pPr>
        <w:pStyle w:val="BodyText"/>
        <w:numPr>
          <w:ilvl w:val="0"/>
          <w:numId w:val="20"/>
        </w:numPr>
        <w:rPr>
          <w:i/>
          <w:color w:val="000000"/>
        </w:rPr>
      </w:pPr>
      <w:r w:rsidRPr="00FD568C">
        <w:rPr>
          <w:i/>
          <w:color w:val="000000"/>
        </w:rPr>
        <w:t>Time Zone</w:t>
      </w:r>
    </w:p>
    <w:p w:rsidR="003D6B7E" w:rsidRDefault="003D6B7E" w:rsidP="003D6B7E">
      <w:pPr>
        <w:pStyle w:val="BodyText"/>
        <w:numPr>
          <w:ilvl w:val="0"/>
          <w:numId w:val="20"/>
        </w:numPr>
        <w:rPr>
          <w:color w:val="000000"/>
        </w:rPr>
      </w:pPr>
      <w:r>
        <w:rPr>
          <w:color w:val="000000"/>
        </w:rPr>
        <w:t>Interval waktu pengiriman</w:t>
      </w:r>
    </w:p>
    <w:p w:rsidR="003D6B7E" w:rsidRDefault="003D6B7E" w:rsidP="003D6B7E">
      <w:pPr>
        <w:pStyle w:val="BodyText"/>
        <w:numPr>
          <w:ilvl w:val="0"/>
          <w:numId w:val="20"/>
        </w:numPr>
        <w:rPr>
          <w:color w:val="000000"/>
        </w:rPr>
      </w:pPr>
      <w:r>
        <w:rPr>
          <w:color w:val="000000"/>
        </w:rPr>
        <w:t>Garis Lintang</w:t>
      </w:r>
    </w:p>
    <w:p w:rsidR="003D6B7E" w:rsidRDefault="003D6B7E" w:rsidP="003D6B7E">
      <w:pPr>
        <w:pStyle w:val="BodyText"/>
        <w:numPr>
          <w:ilvl w:val="0"/>
          <w:numId w:val="20"/>
        </w:numPr>
        <w:rPr>
          <w:color w:val="000000"/>
        </w:rPr>
      </w:pPr>
      <w:r>
        <w:rPr>
          <w:color w:val="000000"/>
        </w:rPr>
        <w:t>Garis Bujur</w:t>
      </w:r>
    </w:p>
    <w:p w:rsidR="003D6B7E" w:rsidRDefault="003D6B7E" w:rsidP="003D6B7E">
      <w:pPr>
        <w:pStyle w:val="BodyText"/>
        <w:numPr>
          <w:ilvl w:val="0"/>
          <w:numId w:val="20"/>
        </w:numPr>
        <w:rPr>
          <w:color w:val="000000"/>
        </w:rPr>
      </w:pPr>
      <w:r>
        <w:rPr>
          <w:color w:val="000000"/>
        </w:rPr>
        <w:t>Percepatan sumbu x</w:t>
      </w:r>
    </w:p>
    <w:p w:rsidR="003D6B7E" w:rsidRDefault="003D6B7E" w:rsidP="003D6B7E">
      <w:pPr>
        <w:pStyle w:val="BodyText"/>
        <w:numPr>
          <w:ilvl w:val="0"/>
          <w:numId w:val="20"/>
        </w:numPr>
        <w:rPr>
          <w:color w:val="000000"/>
        </w:rPr>
      </w:pPr>
      <w:r>
        <w:rPr>
          <w:color w:val="000000"/>
        </w:rPr>
        <w:t>Percepatan sumbu y</w:t>
      </w:r>
    </w:p>
    <w:p w:rsidR="003D6B7E" w:rsidRDefault="003D6B7E" w:rsidP="003D6B7E">
      <w:pPr>
        <w:pStyle w:val="BodyText"/>
        <w:numPr>
          <w:ilvl w:val="0"/>
          <w:numId w:val="20"/>
        </w:numPr>
        <w:rPr>
          <w:color w:val="000000"/>
        </w:rPr>
      </w:pPr>
      <w:r>
        <w:rPr>
          <w:color w:val="000000"/>
        </w:rPr>
        <w:t>Percepatan sumbu z</w:t>
      </w:r>
    </w:p>
    <w:p w:rsidR="003D6B7E" w:rsidRDefault="003D6B7E" w:rsidP="003D6B7E">
      <w:pPr>
        <w:pStyle w:val="BodyText"/>
        <w:rPr>
          <w:color w:val="000000"/>
        </w:rPr>
      </w:pPr>
      <w:r>
        <w:rPr>
          <w:color w:val="000000"/>
        </w:rPr>
        <w:t xml:space="preserve">Nama sensor beserta </w:t>
      </w:r>
      <w:r w:rsidRPr="00FD568C">
        <w:rPr>
          <w:i/>
          <w:color w:val="000000"/>
        </w:rPr>
        <w:t>timestamp</w:t>
      </w:r>
      <w:r>
        <w:rPr>
          <w:color w:val="000000"/>
        </w:rPr>
        <w:t xml:space="preserve"> akan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3D6B7E">
      <w:pPr>
        <w:pStyle w:val="BodyText"/>
        <w:jc w:val="center"/>
        <w:rPr>
          <w:color w:val="000000"/>
        </w:rPr>
      </w:pPr>
      <w:r>
        <w:object w:dxaOrig="4426" w:dyaOrig="5700">
          <v:shape id="_x0000_i1026" type="#_x0000_t75" style="width:221.25pt;height:285pt" o:ole="">
            <v:imagedata r:id="rId51" o:title=""/>
          </v:shape>
          <o:OLEObject Type="Embed" ProgID="Visio.Drawing.15" ShapeID="_x0000_i1026" DrawAspect="Content" ObjectID="_1555481645" r:id="rId52"/>
        </w:object>
      </w:r>
    </w:p>
    <w:p w:rsidR="003D6B7E" w:rsidRPr="006E5BC0" w:rsidRDefault="003D6B7E" w:rsidP="003D6B7E">
      <w:pPr>
        <w:pStyle w:val="BodyText"/>
        <w:jc w:val="center"/>
        <w:rPr>
          <w:b/>
          <w:sz w:val="20"/>
          <w:lang w:val="id-ID"/>
        </w:rPr>
      </w:pPr>
      <w:r w:rsidRPr="006E5BC0">
        <w:rPr>
          <w:b/>
          <w:sz w:val="20"/>
        </w:rPr>
        <w:t>Gambar Flowchart dari program konversi pesan dari RabbitMQ menuju MySQL</w:t>
      </w:r>
    </w:p>
    <w:p w:rsidR="00AD3331" w:rsidRPr="00FE2575" w:rsidRDefault="00AD3331">
      <w:pPr>
        <w:pStyle w:val="BodyText"/>
        <w:rPr>
          <w:lang w:val="id-ID"/>
        </w:rPr>
      </w:pPr>
    </w:p>
    <w:sectPr w:rsidR="00AD3331" w:rsidRPr="00FE2575">
      <w:footerReference w:type="default" r:id="rId53"/>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9D6" w:rsidRDefault="009129D6">
      <w:r>
        <w:separator/>
      </w:r>
    </w:p>
  </w:endnote>
  <w:endnote w:type="continuationSeparator" w:id="0">
    <w:p w:rsidR="009129D6" w:rsidRDefault="00912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D2549B">
      <w:trPr>
        <w:cantSplit/>
      </w:trPr>
      <w:tc>
        <w:tcPr>
          <w:tcW w:w="3510" w:type="dxa"/>
          <w:tcBorders>
            <w:top w:val="single" w:sz="6" w:space="0" w:color="auto"/>
            <w:left w:val="single" w:sz="6" w:space="0" w:color="auto"/>
            <w:bottom w:val="single" w:sz="6" w:space="0" w:color="auto"/>
          </w:tcBorders>
          <w:shd w:val="pct5" w:color="auto" w:fill="auto"/>
        </w:tcPr>
        <w:p w:rsidR="00D2549B" w:rsidRPr="00A52FA0" w:rsidRDefault="00D2549B"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D2549B" w:rsidRDefault="00D2549B">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D2549B" w:rsidRDefault="00D2549B">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952E79">
            <w:rPr>
              <w:noProof/>
              <w:sz w:val="18"/>
            </w:rPr>
            <w:t>05-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D2549B" w:rsidRDefault="00D2549B"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952E79">
            <w:rPr>
              <w:noProof/>
              <w:sz w:val="20"/>
              <w:lang w:val="fr-FR"/>
            </w:rPr>
            <w:t>5</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952E79">
            <w:rPr>
              <w:noProof/>
              <w:sz w:val="18"/>
              <w:lang w:val="fr-FR"/>
            </w:rPr>
            <w:t>43</w:t>
          </w:r>
          <w:r>
            <w:rPr>
              <w:sz w:val="18"/>
              <w:lang w:val="fr-FR"/>
            </w:rPr>
            <w:fldChar w:fldCharType="end"/>
          </w:r>
        </w:p>
      </w:tc>
    </w:tr>
  </w:tbl>
  <w:p w:rsidR="00D2549B" w:rsidRPr="007A1D54" w:rsidRDefault="00D2549B"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952E79">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9D6" w:rsidRDefault="009129D6">
      <w:r>
        <w:separator/>
      </w:r>
    </w:p>
  </w:footnote>
  <w:footnote w:type="continuationSeparator" w:id="0">
    <w:p w:rsidR="009129D6" w:rsidRDefault="009129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10">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3"/>
  </w:num>
  <w:num w:numId="7">
    <w:abstractNumId w:val="9"/>
  </w:num>
  <w:num w:numId="8">
    <w:abstractNumId w:val="5"/>
  </w:num>
  <w:num w:numId="9">
    <w:abstractNumId w:val="18"/>
  </w:num>
  <w:num w:numId="10">
    <w:abstractNumId w:val="4"/>
  </w:num>
  <w:num w:numId="11">
    <w:abstractNumId w:val="14"/>
  </w:num>
  <w:num w:numId="12">
    <w:abstractNumId w:val="7"/>
  </w:num>
  <w:num w:numId="13">
    <w:abstractNumId w:val="13"/>
  </w:num>
  <w:num w:numId="14">
    <w:abstractNumId w:val="12"/>
  </w:num>
  <w:num w:numId="15">
    <w:abstractNumId w:val="15"/>
  </w:num>
  <w:num w:numId="16">
    <w:abstractNumId w:val="6"/>
  </w:num>
  <w:num w:numId="17">
    <w:abstractNumId w:val="16"/>
  </w:num>
  <w:num w:numId="18">
    <w:abstractNumId w:val="8"/>
  </w:num>
  <w:num w:numId="19">
    <w:abstractNumId w:val="17"/>
  </w:num>
  <w:num w:numId="20">
    <w:abstractNumId w:val="19"/>
  </w:num>
  <w:num w:numId="21">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701D0"/>
    <w:rsid w:val="00081389"/>
    <w:rsid w:val="000A124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7684"/>
    <w:rsid w:val="0027238A"/>
    <w:rsid w:val="002759AA"/>
    <w:rsid w:val="0027658F"/>
    <w:rsid w:val="002810C3"/>
    <w:rsid w:val="0028201A"/>
    <w:rsid w:val="002A1F36"/>
    <w:rsid w:val="002A7520"/>
    <w:rsid w:val="002B32D0"/>
    <w:rsid w:val="002F2246"/>
    <w:rsid w:val="00302135"/>
    <w:rsid w:val="00341432"/>
    <w:rsid w:val="0036421F"/>
    <w:rsid w:val="00364FA5"/>
    <w:rsid w:val="00365565"/>
    <w:rsid w:val="00386EEF"/>
    <w:rsid w:val="00387511"/>
    <w:rsid w:val="003C5E5C"/>
    <w:rsid w:val="003D44B1"/>
    <w:rsid w:val="003D6B7E"/>
    <w:rsid w:val="003E6CD8"/>
    <w:rsid w:val="0041012E"/>
    <w:rsid w:val="00455BC6"/>
    <w:rsid w:val="00470001"/>
    <w:rsid w:val="00476AD1"/>
    <w:rsid w:val="004D0051"/>
    <w:rsid w:val="004E3BD2"/>
    <w:rsid w:val="004F595C"/>
    <w:rsid w:val="00504CC2"/>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0367"/>
    <w:rsid w:val="0067758B"/>
    <w:rsid w:val="00692F35"/>
    <w:rsid w:val="00695070"/>
    <w:rsid w:val="006D5A85"/>
    <w:rsid w:val="006F0929"/>
    <w:rsid w:val="0071336C"/>
    <w:rsid w:val="00740E60"/>
    <w:rsid w:val="00791C90"/>
    <w:rsid w:val="007A0401"/>
    <w:rsid w:val="007A1D54"/>
    <w:rsid w:val="007A51B4"/>
    <w:rsid w:val="007D5E35"/>
    <w:rsid w:val="008810CB"/>
    <w:rsid w:val="00891245"/>
    <w:rsid w:val="008A2D55"/>
    <w:rsid w:val="008A587E"/>
    <w:rsid w:val="008A61C3"/>
    <w:rsid w:val="008A7F2C"/>
    <w:rsid w:val="008B6FE8"/>
    <w:rsid w:val="008C57C9"/>
    <w:rsid w:val="008D19D2"/>
    <w:rsid w:val="008E1956"/>
    <w:rsid w:val="008E2E08"/>
    <w:rsid w:val="009048F0"/>
    <w:rsid w:val="00906673"/>
    <w:rsid w:val="009129D6"/>
    <w:rsid w:val="00941454"/>
    <w:rsid w:val="00952E79"/>
    <w:rsid w:val="00974791"/>
    <w:rsid w:val="009A7A82"/>
    <w:rsid w:val="009C0920"/>
    <w:rsid w:val="009C4D04"/>
    <w:rsid w:val="009C78A2"/>
    <w:rsid w:val="009E52A4"/>
    <w:rsid w:val="00A204E2"/>
    <w:rsid w:val="00A24E5C"/>
    <w:rsid w:val="00A27E3D"/>
    <w:rsid w:val="00A52FA0"/>
    <w:rsid w:val="00A8073F"/>
    <w:rsid w:val="00A83677"/>
    <w:rsid w:val="00A845B3"/>
    <w:rsid w:val="00AB08E0"/>
    <w:rsid w:val="00AD0D81"/>
    <w:rsid w:val="00AD3331"/>
    <w:rsid w:val="00AF7A04"/>
    <w:rsid w:val="00B01DB5"/>
    <w:rsid w:val="00B50B98"/>
    <w:rsid w:val="00B5321C"/>
    <w:rsid w:val="00B54CBB"/>
    <w:rsid w:val="00B70C2F"/>
    <w:rsid w:val="00B774D6"/>
    <w:rsid w:val="00BB0332"/>
    <w:rsid w:val="00BB04EE"/>
    <w:rsid w:val="00BC78CE"/>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2549B"/>
    <w:rsid w:val="00D41659"/>
    <w:rsid w:val="00D43B44"/>
    <w:rsid w:val="00D65642"/>
    <w:rsid w:val="00D823FF"/>
    <w:rsid w:val="00D84BAB"/>
    <w:rsid w:val="00D85020"/>
    <w:rsid w:val="00D906D8"/>
    <w:rsid w:val="00D9598C"/>
    <w:rsid w:val="00D964AC"/>
    <w:rsid w:val="00DA3A29"/>
    <w:rsid w:val="00DA480C"/>
    <w:rsid w:val="00DC038B"/>
    <w:rsid w:val="00DD33D7"/>
    <w:rsid w:val="00DE584A"/>
    <w:rsid w:val="00E123F6"/>
    <w:rsid w:val="00E20A01"/>
    <w:rsid w:val="00E2336A"/>
    <w:rsid w:val="00E52FDE"/>
    <w:rsid w:val="00E60ED2"/>
    <w:rsid w:val="00E62BD1"/>
    <w:rsid w:val="00E81A92"/>
    <w:rsid w:val="00E83366"/>
    <w:rsid w:val="00EA3E2B"/>
    <w:rsid w:val="00EE24DB"/>
    <w:rsid w:val="00EF270C"/>
    <w:rsid w:val="00EF5966"/>
    <w:rsid w:val="00F114C7"/>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4773974-B90B-46B2-B5D1-2E2A53D53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arthquake.usgs.gov/earthquakes/map" TargetMode="External"/><Relationship Id="rId18" Type="http://schemas.openxmlformats.org/officeDocument/2006/relationships/image" Target="media/image8.jpeg"/><Relationship Id="rId26" Type="http://schemas.openxmlformats.org/officeDocument/2006/relationships/image" Target="media/image16.jpg"/><Relationship Id="rId39" Type="http://schemas.openxmlformats.org/officeDocument/2006/relationships/image" Target="media/image29.png"/><Relationship Id="rId21" Type="http://schemas.openxmlformats.org/officeDocument/2006/relationships/image" Target="media/image11.jp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3.emf"/><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jpg"/><Relationship Id="rId19" Type="http://schemas.openxmlformats.org/officeDocument/2006/relationships/image" Target="media/image9.jp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jp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F6192B-E2C0-4A5A-B1AB-00AFFB957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3</TotalTime>
  <Pages>43</Pages>
  <Words>10334</Words>
  <Characters>58910</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69106</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21</cp:revision>
  <cp:lastPrinted>2011-09-06T08:48:00Z</cp:lastPrinted>
  <dcterms:created xsi:type="dcterms:W3CDTF">2016-12-02T00:07:00Z</dcterms:created>
  <dcterms:modified xsi:type="dcterms:W3CDTF">2017-05-05T02:28:00Z</dcterms:modified>
</cp:coreProperties>
</file>